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B037BA" w14:textId="39AD9DE0" w:rsidR="001E5821" w:rsidRDefault="001E5821" w:rsidP="00692EE6">
      <w:pPr>
        <w:pStyle w:val="1"/>
        <w:numPr>
          <w:ilvl w:val="0"/>
          <w:numId w:val="4"/>
        </w:numPr>
      </w:pPr>
      <w:r>
        <w:rPr>
          <w:rFonts w:hint="eastAsia"/>
        </w:rPr>
        <w:t>M</w:t>
      </w:r>
      <w:r>
        <w:t>SI</w:t>
      </w:r>
      <w:r>
        <w:rPr>
          <w:rFonts w:hint="eastAsia"/>
        </w:rPr>
        <w:t>中断请求（</w:t>
      </w:r>
      <w:r w:rsidRPr="001E5821">
        <w:rPr>
          <w:rFonts w:hint="eastAsia"/>
          <w:highlight w:val="yellow"/>
        </w:rPr>
        <w:t>已实现</w:t>
      </w:r>
      <w:r>
        <w:rPr>
          <w:rFonts w:hint="eastAsia"/>
        </w:rPr>
        <w:t>）</w:t>
      </w:r>
    </w:p>
    <w:p w14:paraId="6A56A4E6" w14:textId="77777777" w:rsidR="001E5821" w:rsidRDefault="001E5821" w:rsidP="001E5821">
      <w:r>
        <w:rPr>
          <w:rFonts w:hint="eastAsia"/>
        </w:rPr>
        <w:t>当</w:t>
      </w:r>
      <w:r>
        <w:t>MSI (Message signaling Interrupts)功能使能时，每个Switch Downstream端口可以检测并产生以下中断(按优先级高的顺序排列):</w:t>
      </w:r>
    </w:p>
    <w:p w14:paraId="1900EC97" w14:textId="77777777" w:rsidR="001E5821" w:rsidRDefault="001E5821" w:rsidP="001E5821">
      <w:pPr>
        <w:pStyle w:val="a7"/>
        <w:numPr>
          <w:ilvl w:val="0"/>
          <w:numId w:val="1"/>
        </w:numPr>
        <w:ind w:firstLineChars="0"/>
      </w:pPr>
      <w:commentRangeStart w:id="0"/>
      <w:r>
        <w:rPr>
          <w:rFonts w:hint="eastAsia"/>
        </w:rPr>
        <w:t>P</w:t>
      </w:r>
      <w:r>
        <w:t>ME</w:t>
      </w:r>
      <w:r>
        <w:rPr>
          <w:rFonts w:hint="eastAsia"/>
        </w:rPr>
        <w:t>中断</w:t>
      </w:r>
      <w:commentRangeEnd w:id="0"/>
      <w:r>
        <w:rPr>
          <w:rStyle w:val="a8"/>
        </w:rPr>
        <w:commentReference w:id="0"/>
      </w:r>
    </w:p>
    <w:p w14:paraId="538118F2" w14:textId="77777777" w:rsidR="001E5821" w:rsidRDefault="001E5821" w:rsidP="001E5821">
      <w:pPr>
        <w:pStyle w:val="a7"/>
        <w:numPr>
          <w:ilvl w:val="0"/>
          <w:numId w:val="1"/>
        </w:numPr>
        <w:ind w:firstLineChars="0"/>
      </w:pPr>
      <w:r>
        <w:t>热插拔事件中断</w:t>
      </w:r>
    </w:p>
    <w:p w14:paraId="1AA6EFAE" w14:textId="77777777" w:rsidR="001E5821" w:rsidRDefault="001E5821" w:rsidP="001E5821">
      <w:pPr>
        <w:pStyle w:val="a7"/>
        <w:numPr>
          <w:ilvl w:val="0"/>
          <w:numId w:val="1"/>
        </w:numPr>
        <w:ind w:firstLineChars="0"/>
      </w:pPr>
      <w:commentRangeStart w:id="1"/>
      <w:r>
        <w:rPr>
          <w:rFonts w:hint="eastAsia"/>
        </w:rPr>
        <w:t>A</w:t>
      </w:r>
      <w:r>
        <w:t>ER</w:t>
      </w:r>
      <w:r>
        <w:rPr>
          <w:rFonts w:hint="eastAsia"/>
        </w:rPr>
        <w:t>中断</w:t>
      </w:r>
      <w:commentRangeEnd w:id="1"/>
      <w:r>
        <w:rPr>
          <w:rStyle w:val="a8"/>
        </w:rPr>
        <w:commentReference w:id="1"/>
      </w:r>
    </w:p>
    <w:p w14:paraId="1145B20B" w14:textId="77777777" w:rsidR="001E5821" w:rsidRDefault="001E5821" w:rsidP="001E5821">
      <w:pPr>
        <w:pStyle w:val="a7"/>
        <w:numPr>
          <w:ilvl w:val="0"/>
          <w:numId w:val="1"/>
        </w:numPr>
        <w:ind w:firstLineChars="0"/>
      </w:pPr>
      <w:r>
        <w:t>链路均衡请求事件</w:t>
      </w:r>
    </w:p>
    <w:p w14:paraId="39CBFC94" w14:textId="77777777" w:rsidR="001E5821" w:rsidRDefault="001E5821" w:rsidP="001E5821">
      <w:pPr>
        <w:pStyle w:val="a7"/>
        <w:numPr>
          <w:ilvl w:val="0"/>
          <w:numId w:val="1"/>
        </w:numPr>
        <w:ind w:firstLineChars="0"/>
      </w:pPr>
      <w:r>
        <w:t>链路带宽管理事件</w:t>
      </w:r>
    </w:p>
    <w:p w14:paraId="61A59686" w14:textId="77777777" w:rsidR="001E5821" w:rsidRDefault="001E5821" w:rsidP="001E5821">
      <w:pPr>
        <w:pStyle w:val="a7"/>
        <w:numPr>
          <w:ilvl w:val="0"/>
          <w:numId w:val="1"/>
        </w:numPr>
        <w:ind w:firstLineChars="0"/>
      </w:pPr>
      <w:r>
        <w:t>链路自治带宽事件</w:t>
      </w:r>
    </w:p>
    <w:p w14:paraId="288C8DF0" w14:textId="77777777" w:rsidR="001E5821" w:rsidRDefault="001E5821" w:rsidP="001E5821">
      <w:pPr>
        <w:pStyle w:val="a7"/>
        <w:numPr>
          <w:ilvl w:val="0"/>
          <w:numId w:val="1"/>
        </w:numPr>
        <w:ind w:firstLineChars="0"/>
      </w:pPr>
      <w:r>
        <w:t>DPC中断</w:t>
      </w:r>
    </w:p>
    <w:p w14:paraId="332E024F" w14:textId="12B188E8" w:rsidR="001E5821" w:rsidRDefault="001E5821" w:rsidP="001E5821">
      <w:r>
        <w:t>如果同时发生多个事件，则从优先级高的开始依次产生事件中断。更复杂的优先级方案(如轮询)没有实现，因为这样的中断很少发生，并且没有中断被更高优先级的中断阻塞较长时间的实际情况。</w:t>
      </w:r>
    </w:p>
    <w:p w14:paraId="3FDDD9B0" w14:textId="77777777" w:rsidR="001B1162" w:rsidRDefault="001B1162" w:rsidP="001E5821"/>
    <w:p w14:paraId="071B6D8A" w14:textId="77777777" w:rsidR="001E5821" w:rsidRDefault="001E5821" w:rsidP="001E5821"/>
    <w:p w14:paraId="4245FCA2" w14:textId="0FAB1A3D" w:rsidR="001E5821" w:rsidRDefault="001E5821" w:rsidP="001E5821">
      <w:r>
        <w:t>XpressSWITCH提供了</w:t>
      </w:r>
      <w:commentRangeStart w:id="2"/>
      <w:r w:rsidR="00852E87">
        <w:rPr>
          <w:rFonts w:hint="eastAsia"/>
        </w:rPr>
        <w:t>三</w:t>
      </w:r>
      <w:commentRangeEnd w:id="2"/>
      <w:r w:rsidR="00852E87">
        <w:rPr>
          <w:rStyle w:val="a8"/>
        </w:rPr>
        <w:commentReference w:id="2"/>
      </w:r>
      <w:r>
        <w:t>种可能的MSI向量:一种用于DPC(由K_PEXCONF[292:288]定义)，</w:t>
      </w:r>
      <w:commentRangeStart w:id="3"/>
      <w:r w:rsidR="00CD3B6B">
        <w:rPr>
          <w:rFonts w:hint="eastAsia"/>
        </w:rPr>
        <w:t>一种用于A</w:t>
      </w:r>
      <w:r w:rsidR="00CD3B6B">
        <w:t>ER</w:t>
      </w:r>
      <w:r w:rsidR="0059630D">
        <w:t>(由K_PEXCONF[199:195]定义)</w:t>
      </w:r>
      <w:commentRangeEnd w:id="3"/>
      <w:r w:rsidR="0059630D">
        <w:rPr>
          <w:rStyle w:val="a8"/>
        </w:rPr>
        <w:commentReference w:id="3"/>
      </w:r>
      <w:r w:rsidR="00CD3B6B">
        <w:rPr>
          <w:rFonts w:hint="eastAsia"/>
        </w:rPr>
        <w:t>，最后</w:t>
      </w:r>
      <w:r>
        <w:t>一种用于剩余的下游端口事件，包括热插拔，链路均衡，链路带宽和链路自治带宽事件(由K_PEXCONF[204:200]定义)。如果DPC中断使用另一个向量，它将服从上述中断生成的优先级规则。</w:t>
      </w:r>
    </w:p>
    <w:p w14:paraId="11F9A0DB" w14:textId="77777777" w:rsidR="001E5821" w:rsidRDefault="001E5821" w:rsidP="001E5821"/>
    <w:p w14:paraId="309CA868" w14:textId="3B554795" w:rsidR="00F3149D" w:rsidRDefault="001E5821" w:rsidP="001E5821">
      <w:r>
        <w:rPr>
          <w:rFonts w:hint="eastAsia"/>
        </w:rPr>
        <w:t>注意</w:t>
      </w:r>
      <w:r>
        <w:t>:</w:t>
      </w:r>
      <w:r w:rsidR="007D321E">
        <w:rPr>
          <w:rFonts w:hint="eastAsia"/>
        </w:rPr>
        <w:t>switch</w:t>
      </w:r>
      <w:r>
        <w:t>上行端口不需要生成任何MSI请求</w:t>
      </w:r>
      <w:r w:rsidR="00BB4A5A">
        <w:rPr>
          <w:rFonts w:hint="eastAsia"/>
        </w:rPr>
        <w:t>。</w:t>
      </w:r>
    </w:p>
    <w:p w14:paraId="51A7F598" w14:textId="5955A5B1" w:rsidR="0013731D" w:rsidRDefault="0013731D" w:rsidP="001E5821"/>
    <w:p w14:paraId="45C2600D" w14:textId="0EA96E9E" w:rsidR="0013731D" w:rsidRDefault="0013731D" w:rsidP="001E5821">
      <w:r w:rsidRPr="00852E87">
        <w:rPr>
          <w:highlight w:val="yellow"/>
        </w:rPr>
        <w:t>XpressSWITCH</w:t>
      </w:r>
      <w:r w:rsidRPr="00852E87">
        <w:rPr>
          <w:rFonts w:hint="eastAsia"/>
          <w:highlight w:val="yellow"/>
        </w:rPr>
        <w:t>支持的M</w:t>
      </w:r>
      <w:r w:rsidRPr="00852E87">
        <w:rPr>
          <w:highlight w:val="yellow"/>
        </w:rPr>
        <w:t xml:space="preserve">SI </w:t>
      </w:r>
      <w:r w:rsidRPr="00852E87">
        <w:rPr>
          <w:rFonts w:hint="eastAsia"/>
          <w:highlight w:val="yellow"/>
        </w:rPr>
        <w:t>capability结构</w:t>
      </w:r>
      <w:r>
        <w:rPr>
          <w:rFonts w:hint="eastAsia"/>
        </w:rPr>
        <w:t>：</w:t>
      </w:r>
    </w:p>
    <w:p w14:paraId="2C2D8284" w14:textId="4687D299" w:rsidR="0013731D" w:rsidRDefault="0013731D" w:rsidP="001E5821">
      <w:r>
        <w:rPr>
          <w:noProof/>
        </w:rPr>
        <w:drawing>
          <wp:inline distT="0" distB="0" distL="0" distR="0" wp14:anchorId="61767C1E" wp14:editId="1AB62928">
            <wp:extent cx="5274310" cy="234696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46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A7153E" w14:textId="228A8655" w:rsidR="00692EE6" w:rsidRDefault="00692EE6" w:rsidP="00692EE6">
      <w:pPr>
        <w:pStyle w:val="af0"/>
        <w:jc w:val="center"/>
      </w:pPr>
      <w:r>
        <w:t>图</w:t>
      </w:r>
      <w:r>
        <w:t xml:space="preserve"> </w:t>
      </w:r>
      <w:fldSimple w:instr=" STYLEREF 1 \s ">
        <w:r w:rsidR="000C104F">
          <w:rPr>
            <w:noProof/>
          </w:rPr>
          <w:t>1</w:t>
        </w:r>
      </w:fldSimple>
      <w:r w:rsidR="000C104F">
        <w:noBreakHyphen/>
      </w:r>
      <w:r w:rsidR="000C104F">
        <w:fldChar w:fldCharType="begin"/>
      </w:r>
      <w:r w:rsidR="000C104F">
        <w:instrText xml:space="preserve"> SEQ </w:instrText>
      </w:r>
      <w:r w:rsidR="000C104F">
        <w:instrText>图</w:instrText>
      </w:r>
      <w:r w:rsidR="000C104F">
        <w:instrText xml:space="preserve"> \* ARABIC \s 1 </w:instrText>
      </w:r>
      <w:r w:rsidR="000C104F">
        <w:fldChar w:fldCharType="separate"/>
      </w:r>
      <w:r w:rsidR="000C104F">
        <w:rPr>
          <w:noProof/>
        </w:rPr>
        <w:t>1</w:t>
      </w:r>
      <w:r w:rsidR="000C104F">
        <w:fldChar w:fldCharType="end"/>
      </w:r>
    </w:p>
    <w:p w14:paraId="163C2B6D" w14:textId="1E09820C" w:rsidR="00ED5237" w:rsidRDefault="00ED5237" w:rsidP="001E5821">
      <w:r>
        <w:rPr>
          <w:noProof/>
        </w:rPr>
        <w:lastRenderedPageBreak/>
        <w:drawing>
          <wp:inline distT="0" distB="0" distL="0" distR="0" wp14:anchorId="1687B0E0" wp14:editId="676014BB">
            <wp:extent cx="4940300" cy="2543309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43121" cy="25447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EDB67" w14:textId="4A1F2F8E" w:rsidR="00692EE6" w:rsidRDefault="00692EE6" w:rsidP="00692EE6">
      <w:pPr>
        <w:pStyle w:val="af0"/>
        <w:jc w:val="center"/>
      </w:pPr>
      <w:r>
        <w:t>图</w:t>
      </w:r>
      <w:r>
        <w:t xml:space="preserve"> </w:t>
      </w:r>
      <w:fldSimple w:instr=" STYLEREF 1 \s ">
        <w:r w:rsidR="000C104F">
          <w:rPr>
            <w:noProof/>
          </w:rPr>
          <w:t>1</w:t>
        </w:r>
      </w:fldSimple>
      <w:r w:rsidR="000C104F">
        <w:noBreakHyphen/>
      </w:r>
      <w:r w:rsidR="000C104F">
        <w:fldChar w:fldCharType="begin"/>
      </w:r>
      <w:r w:rsidR="000C104F">
        <w:instrText xml:space="preserve"> SEQ </w:instrText>
      </w:r>
      <w:r w:rsidR="000C104F">
        <w:instrText>图</w:instrText>
      </w:r>
      <w:r w:rsidR="000C104F">
        <w:instrText xml:space="preserve"> \* ARABIC \s 1 </w:instrText>
      </w:r>
      <w:r w:rsidR="000C104F">
        <w:fldChar w:fldCharType="separate"/>
      </w:r>
      <w:r w:rsidR="000C104F">
        <w:rPr>
          <w:noProof/>
        </w:rPr>
        <w:t>2</w:t>
      </w:r>
      <w:r w:rsidR="000C104F">
        <w:fldChar w:fldCharType="end"/>
      </w:r>
    </w:p>
    <w:p w14:paraId="64E43F44" w14:textId="76B54C8F" w:rsidR="003D4493" w:rsidRDefault="00376124" w:rsidP="00692EE6">
      <w:pPr>
        <w:pStyle w:val="1"/>
        <w:numPr>
          <w:ilvl w:val="0"/>
          <w:numId w:val="4"/>
        </w:numPr>
      </w:pPr>
      <w:r>
        <w:rPr>
          <w:rFonts w:hint="eastAsia"/>
        </w:rPr>
        <w:t>I</w:t>
      </w:r>
      <w:r>
        <w:t>NTX</w:t>
      </w:r>
      <w:r>
        <w:rPr>
          <w:rFonts w:hint="eastAsia"/>
        </w:rPr>
        <w:t>中断请求（</w:t>
      </w:r>
      <w:r w:rsidRPr="00376124">
        <w:rPr>
          <w:rFonts w:hint="eastAsia"/>
          <w:highlight w:val="yellow"/>
        </w:rPr>
        <w:t>已实现</w:t>
      </w:r>
      <w:r>
        <w:rPr>
          <w:rFonts w:hint="eastAsia"/>
        </w:rPr>
        <w:t>）</w:t>
      </w:r>
    </w:p>
    <w:p w14:paraId="24470FC6" w14:textId="52D21C5E" w:rsidR="00376124" w:rsidRDefault="00376124" w:rsidP="00376124">
      <w:r w:rsidRPr="00376124">
        <w:rPr>
          <w:rFonts w:hint="eastAsia"/>
        </w:rPr>
        <w:t>在不能使用消息信号中断</w:t>
      </w:r>
      <w:r w:rsidRPr="00376124">
        <w:t>(MSI)或MSI- x机制的情况下，INTx虚拟线中断信令机制用于支持</w:t>
      </w:r>
      <w:r w:rsidR="007A7CEB">
        <w:rPr>
          <w:rFonts w:hint="eastAsia"/>
        </w:rPr>
        <w:t>l</w:t>
      </w:r>
      <w:r w:rsidR="007A7CEB">
        <w:t>egacy EP</w:t>
      </w:r>
      <w:r w:rsidRPr="00376124">
        <w:t>和PCI</w:t>
      </w:r>
      <w:r w:rsidR="007A7CEB">
        <w:rPr>
          <w:rFonts w:hint="eastAsia"/>
        </w:rPr>
        <w:t>E</w:t>
      </w:r>
      <w:r w:rsidRPr="00376124">
        <w:t>桥。交换逻辑根据其下游端口的设备编号执行中断重映射。结果通过相应的TLP</w:t>
      </w:r>
      <w:r>
        <w:rPr>
          <w:rFonts w:hint="eastAsia"/>
        </w:rPr>
        <w:t xml:space="preserve"> message报文</w:t>
      </w:r>
      <w:r w:rsidRPr="00376124">
        <w:t>向</w:t>
      </w:r>
      <w:r>
        <w:rPr>
          <w:rFonts w:hint="eastAsia"/>
        </w:rPr>
        <w:t>u</w:t>
      </w:r>
      <w:r>
        <w:t>pstream</w:t>
      </w:r>
      <w:r w:rsidRPr="00376124">
        <w:t>转发。</w:t>
      </w:r>
      <w:r w:rsidR="000E4661">
        <w:rPr>
          <w:rFonts w:hint="eastAsia"/>
        </w:rPr>
        <w:t>使用隐式路由，</w:t>
      </w:r>
      <w:r w:rsidRPr="00376124">
        <w:t>路由规则是terminate at Receiver。</w:t>
      </w:r>
    </w:p>
    <w:p w14:paraId="619716F7" w14:textId="3ABAE6ED" w:rsidR="00252CBF" w:rsidRDefault="00252CBF" w:rsidP="00692EE6">
      <w:pPr>
        <w:pStyle w:val="1"/>
        <w:numPr>
          <w:ilvl w:val="0"/>
          <w:numId w:val="4"/>
        </w:numPr>
      </w:pPr>
      <w:r>
        <w:rPr>
          <w:rFonts w:hint="eastAsia"/>
        </w:rPr>
        <w:t>M</w:t>
      </w:r>
      <w:r>
        <w:t>SIX</w:t>
      </w:r>
      <w:r>
        <w:rPr>
          <w:rFonts w:hint="eastAsia"/>
        </w:rPr>
        <w:t>中断请求(</w:t>
      </w:r>
      <w:r w:rsidRPr="00252CBF">
        <w:rPr>
          <w:rFonts w:hint="eastAsia"/>
          <w:highlight w:val="yellow"/>
        </w:rPr>
        <w:t>未在U</w:t>
      </w:r>
      <w:r w:rsidRPr="00252CBF">
        <w:rPr>
          <w:highlight w:val="yellow"/>
        </w:rPr>
        <w:t>G</w:t>
      </w:r>
      <w:r w:rsidRPr="00252CBF">
        <w:rPr>
          <w:rFonts w:hint="eastAsia"/>
          <w:highlight w:val="yellow"/>
        </w:rPr>
        <w:t>中找到描述</w:t>
      </w:r>
      <w:r>
        <w:t>)</w:t>
      </w:r>
    </w:p>
    <w:p w14:paraId="2F39F1EF" w14:textId="190D3C88" w:rsidR="00252CBF" w:rsidRDefault="00252CBF" w:rsidP="00252CBF">
      <w:r>
        <w:rPr>
          <w:rFonts w:hint="eastAsia"/>
        </w:rPr>
        <w:t>未在U</w:t>
      </w:r>
      <w:r>
        <w:t>G</w:t>
      </w:r>
      <w:r>
        <w:rPr>
          <w:rFonts w:hint="eastAsia"/>
        </w:rPr>
        <w:t>中找到支持M</w:t>
      </w:r>
      <w:r>
        <w:t>SIX</w:t>
      </w:r>
      <w:r>
        <w:rPr>
          <w:rFonts w:hint="eastAsia"/>
        </w:rPr>
        <w:t>功能的说明。</w:t>
      </w:r>
    </w:p>
    <w:p w14:paraId="2BD7E3BB" w14:textId="156B3ABE" w:rsidR="00252CBF" w:rsidRPr="00252CBF" w:rsidRDefault="00252CBF" w:rsidP="00252CBF">
      <w:r>
        <w:rPr>
          <w:rFonts w:hint="eastAsia"/>
        </w:rPr>
        <w:t>p</w:t>
      </w:r>
      <w:r>
        <w:t>cie5_intreg</w:t>
      </w:r>
      <w:r>
        <w:rPr>
          <w:rFonts w:hint="eastAsia"/>
        </w:rPr>
        <w:t>模块实现时，将</w:t>
      </w:r>
      <w:r w:rsidR="00355194">
        <w:rPr>
          <w:rFonts w:hint="eastAsia"/>
        </w:rPr>
        <w:t>k</w:t>
      </w:r>
      <w:r w:rsidR="00355194">
        <w:t>_misx_impl(k_pciconf[`KPCICONF_MSIX_IMPL])</w:t>
      </w:r>
      <w:r>
        <w:rPr>
          <w:rFonts w:hint="eastAsia"/>
        </w:rPr>
        <w:t>配置为M</w:t>
      </w:r>
      <w:r>
        <w:t>SIX</w:t>
      </w:r>
      <w:r>
        <w:rPr>
          <w:rFonts w:hint="eastAsia"/>
        </w:rPr>
        <w:t>使能时，</w:t>
      </w:r>
      <w:commentRangeStart w:id="4"/>
      <w:r>
        <w:rPr>
          <w:rFonts w:hint="eastAsia"/>
        </w:rPr>
        <w:t>内部的M</w:t>
      </w:r>
      <w:r>
        <w:t xml:space="preserve">SIX </w:t>
      </w:r>
      <w:r>
        <w:rPr>
          <w:rFonts w:hint="eastAsia"/>
        </w:rPr>
        <w:t>capability寄存器导出到p</w:t>
      </w:r>
      <w:r>
        <w:t>cie5_top_pip</w:t>
      </w:r>
      <w:r>
        <w:rPr>
          <w:rFonts w:hint="eastAsia"/>
        </w:rPr>
        <w:t>顶层进行输出</w:t>
      </w:r>
      <w:commentRangeEnd w:id="4"/>
      <w:r>
        <w:rPr>
          <w:rStyle w:val="a8"/>
        </w:rPr>
        <w:commentReference w:id="4"/>
      </w:r>
      <w:r>
        <w:rPr>
          <w:rFonts w:hint="eastAsia"/>
        </w:rPr>
        <w:t>。</w:t>
      </w:r>
    </w:p>
    <w:p w14:paraId="5879D8F0" w14:textId="6DC1108E" w:rsidR="003D4493" w:rsidRDefault="003D4493" w:rsidP="00692EE6">
      <w:pPr>
        <w:pStyle w:val="1"/>
        <w:numPr>
          <w:ilvl w:val="0"/>
          <w:numId w:val="4"/>
        </w:numPr>
      </w:pPr>
      <w:r>
        <w:t>pcie5_</w:t>
      </w:r>
      <w:r>
        <w:rPr>
          <w:rFonts w:hint="eastAsia"/>
        </w:rPr>
        <w:t>int</w:t>
      </w:r>
      <w:r>
        <w:t>reg</w:t>
      </w:r>
      <w:r>
        <w:rPr>
          <w:rFonts w:hint="eastAsia"/>
        </w:rPr>
        <w:t>模块实现</w:t>
      </w:r>
    </w:p>
    <w:p w14:paraId="5CBC0060" w14:textId="24183A67" w:rsidR="003D4493" w:rsidRDefault="003D4493" w:rsidP="00376124">
      <w:pPr>
        <w:pStyle w:val="2"/>
      </w:pPr>
      <w:r>
        <w:rPr>
          <w:rFonts w:hint="eastAsia"/>
        </w:rPr>
        <w:t>接口信号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608"/>
        <w:gridCol w:w="1908"/>
        <w:gridCol w:w="2181"/>
        <w:gridCol w:w="677"/>
        <w:gridCol w:w="1922"/>
      </w:tblGrid>
      <w:tr w:rsidR="0013731D" w14:paraId="5758E965" w14:textId="77777777" w:rsidTr="005746C2">
        <w:tc>
          <w:tcPr>
            <w:tcW w:w="1608" w:type="dxa"/>
          </w:tcPr>
          <w:p w14:paraId="71A9A83A" w14:textId="1A7F16EE" w:rsidR="003D4493" w:rsidRDefault="003D4493" w:rsidP="001E5821">
            <w:r>
              <w:rPr>
                <w:rFonts w:hint="eastAsia"/>
              </w:rPr>
              <w:t>端口分组</w:t>
            </w:r>
          </w:p>
        </w:tc>
        <w:tc>
          <w:tcPr>
            <w:tcW w:w="1908" w:type="dxa"/>
          </w:tcPr>
          <w:p w14:paraId="14A7A951" w14:textId="189F5EC9" w:rsidR="003D4493" w:rsidRDefault="003D4493" w:rsidP="001E5821">
            <w:r>
              <w:rPr>
                <w:rFonts w:hint="eastAsia"/>
              </w:rPr>
              <w:t>名称</w:t>
            </w:r>
          </w:p>
        </w:tc>
        <w:tc>
          <w:tcPr>
            <w:tcW w:w="2181" w:type="dxa"/>
          </w:tcPr>
          <w:p w14:paraId="7F173FCB" w14:textId="350412F2" w:rsidR="003D4493" w:rsidRDefault="003D4493" w:rsidP="001E5821">
            <w:r>
              <w:rPr>
                <w:rFonts w:hint="eastAsia"/>
              </w:rPr>
              <w:t>位宽</w:t>
            </w:r>
          </w:p>
        </w:tc>
        <w:tc>
          <w:tcPr>
            <w:tcW w:w="677" w:type="dxa"/>
          </w:tcPr>
          <w:p w14:paraId="39F757DE" w14:textId="7857A427" w:rsidR="003D4493" w:rsidRDefault="003D4493" w:rsidP="001E5821">
            <w:r>
              <w:rPr>
                <w:rFonts w:hint="eastAsia"/>
              </w:rPr>
              <w:t>方向</w:t>
            </w:r>
          </w:p>
        </w:tc>
        <w:tc>
          <w:tcPr>
            <w:tcW w:w="1922" w:type="dxa"/>
          </w:tcPr>
          <w:p w14:paraId="60F2A2B5" w14:textId="55416EFE" w:rsidR="003D4493" w:rsidRDefault="003D4493" w:rsidP="001E5821">
            <w:r>
              <w:rPr>
                <w:rFonts w:hint="eastAsia"/>
              </w:rPr>
              <w:t>功能</w:t>
            </w:r>
          </w:p>
        </w:tc>
      </w:tr>
      <w:tr w:rsidR="002A16E3" w14:paraId="55F99F09" w14:textId="77777777" w:rsidTr="005746C2">
        <w:tc>
          <w:tcPr>
            <w:tcW w:w="1608" w:type="dxa"/>
            <w:vMerge w:val="restart"/>
          </w:tcPr>
          <w:p w14:paraId="08FEBA43" w14:textId="2DE29CE3" w:rsidR="00D55558" w:rsidRDefault="00D55558" w:rsidP="00D55558">
            <w:r>
              <w:rPr>
                <w:rFonts w:hint="eastAsia"/>
              </w:rPr>
              <w:t>c</w:t>
            </w:r>
            <w:r>
              <w:t>lock reset</w:t>
            </w:r>
          </w:p>
        </w:tc>
        <w:tc>
          <w:tcPr>
            <w:tcW w:w="1908" w:type="dxa"/>
          </w:tcPr>
          <w:p w14:paraId="2F3C4567" w14:textId="38A58CAF" w:rsidR="00D55558" w:rsidRDefault="00D55558" w:rsidP="00D55558">
            <w:r>
              <w:rPr>
                <w:rFonts w:hint="eastAsia"/>
              </w:rPr>
              <w:t>clk</w:t>
            </w:r>
          </w:p>
        </w:tc>
        <w:tc>
          <w:tcPr>
            <w:tcW w:w="2181" w:type="dxa"/>
          </w:tcPr>
          <w:p w14:paraId="363F4893" w14:textId="69A98F19" w:rsidR="00D55558" w:rsidRDefault="00D55558" w:rsidP="00D55558">
            <w:r>
              <w:rPr>
                <w:rFonts w:hint="eastAsia"/>
              </w:rPr>
              <w:t>1</w:t>
            </w:r>
          </w:p>
        </w:tc>
        <w:tc>
          <w:tcPr>
            <w:tcW w:w="677" w:type="dxa"/>
          </w:tcPr>
          <w:p w14:paraId="34D0062C" w14:textId="2C03226D" w:rsidR="00D55558" w:rsidRDefault="00D55558" w:rsidP="00D55558">
            <w:r>
              <w:rPr>
                <w:rFonts w:hint="eastAsia"/>
              </w:rPr>
              <w:t>I</w:t>
            </w:r>
          </w:p>
        </w:tc>
        <w:tc>
          <w:tcPr>
            <w:tcW w:w="1922" w:type="dxa"/>
          </w:tcPr>
          <w:p w14:paraId="2B898680" w14:textId="219F35AA" w:rsidR="00D55558" w:rsidRDefault="002A16E3" w:rsidP="00D55558">
            <w:r>
              <w:rPr>
                <w:rFonts w:hint="eastAsia"/>
              </w:rPr>
              <w:t>主时钟</w:t>
            </w:r>
          </w:p>
        </w:tc>
      </w:tr>
      <w:tr w:rsidR="002A16E3" w14:paraId="6CA36077" w14:textId="77777777" w:rsidTr="005746C2">
        <w:tc>
          <w:tcPr>
            <w:tcW w:w="1608" w:type="dxa"/>
            <w:vMerge/>
          </w:tcPr>
          <w:p w14:paraId="6457017F" w14:textId="77777777" w:rsidR="00D55558" w:rsidRDefault="00D55558" w:rsidP="00D55558"/>
        </w:tc>
        <w:tc>
          <w:tcPr>
            <w:tcW w:w="1908" w:type="dxa"/>
          </w:tcPr>
          <w:p w14:paraId="78E14E2F" w14:textId="1DBD6FB7" w:rsidR="00D55558" w:rsidRDefault="00D55558" w:rsidP="00D55558">
            <w:r>
              <w:rPr>
                <w:rFonts w:hint="eastAsia"/>
              </w:rPr>
              <w:t>r</w:t>
            </w:r>
            <w:r>
              <w:t>stn</w:t>
            </w:r>
          </w:p>
        </w:tc>
        <w:tc>
          <w:tcPr>
            <w:tcW w:w="2181" w:type="dxa"/>
          </w:tcPr>
          <w:p w14:paraId="7681543C" w14:textId="0CB4028B" w:rsidR="00D55558" w:rsidRDefault="00D55558" w:rsidP="00D55558">
            <w:r>
              <w:rPr>
                <w:rFonts w:hint="eastAsia"/>
              </w:rPr>
              <w:t>1</w:t>
            </w:r>
          </w:p>
        </w:tc>
        <w:tc>
          <w:tcPr>
            <w:tcW w:w="677" w:type="dxa"/>
          </w:tcPr>
          <w:p w14:paraId="5A89890B" w14:textId="0F4C7D14" w:rsidR="00D55558" w:rsidRDefault="00D55558" w:rsidP="00D55558">
            <w:r>
              <w:rPr>
                <w:rFonts w:hint="eastAsia"/>
              </w:rPr>
              <w:t>I</w:t>
            </w:r>
          </w:p>
        </w:tc>
        <w:tc>
          <w:tcPr>
            <w:tcW w:w="1922" w:type="dxa"/>
          </w:tcPr>
          <w:p w14:paraId="695B3F97" w14:textId="0E80446F" w:rsidR="00D55558" w:rsidRDefault="002A16E3" w:rsidP="00D55558">
            <w:r>
              <w:rPr>
                <w:rFonts w:hint="eastAsia"/>
              </w:rPr>
              <w:t>异步复位，低有效</w:t>
            </w:r>
          </w:p>
        </w:tc>
      </w:tr>
      <w:tr w:rsidR="002A16E3" w14:paraId="5A026BB6" w14:textId="77777777" w:rsidTr="005746C2">
        <w:tc>
          <w:tcPr>
            <w:tcW w:w="1608" w:type="dxa"/>
            <w:vMerge/>
          </w:tcPr>
          <w:p w14:paraId="52B8A28D" w14:textId="77777777" w:rsidR="002A16E3" w:rsidRDefault="002A16E3" w:rsidP="002A16E3"/>
        </w:tc>
        <w:tc>
          <w:tcPr>
            <w:tcW w:w="1908" w:type="dxa"/>
          </w:tcPr>
          <w:p w14:paraId="1040D5AA" w14:textId="4E8452CC" w:rsidR="002A16E3" w:rsidRDefault="002A16E3" w:rsidP="002A16E3">
            <w:r>
              <w:rPr>
                <w:rFonts w:hint="eastAsia"/>
              </w:rPr>
              <w:t>c</w:t>
            </w:r>
            <w:r>
              <w:t>rstn</w:t>
            </w:r>
          </w:p>
        </w:tc>
        <w:tc>
          <w:tcPr>
            <w:tcW w:w="2181" w:type="dxa"/>
          </w:tcPr>
          <w:p w14:paraId="22519774" w14:textId="70D24B2F" w:rsidR="002A16E3" w:rsidRDefault="002A16E3" w:rsidP="002A16E3">
            <w:r>
              <w:rPr>
                <w:rFonts w:hint="eastAsia"/>
              </w:rPr>
              <w:t>1</w:t>
            </w:r>
          </w:p>
        </w:tc>
        <w:tc>
          <w:tcPr>
            <w:tcW w:w="677" w:type="dxa"/>
          </w:tcPr>
          <w:p w14:paraId="2F2BF590" w14:textId="046714B4" w:rsidR="002A16E3" w:rsidRDefault="002A16E3" w:rsidP="002A16E3">
            <w:r>
              <w:rPr>
                <w:rFonts w:hint="eastAsia"/>
              </w:rPr>
              <w:t>I</w:t>
            </w:r>
          </w:p>
        </w:tc>
        <w:tc>
          <w:tcPr>
            <w:tcW w:w="1922" w:type="dxa"/>
          </w:tcPr>
          <w:p w14:paraId="44786689" w14:textId="7630051B" w:rsidR="002A16E3" w:rsidRDefault="002A16E3" w:rsidP="002A16E3">
            <w:r>
              <w:rPr>
                <w:rFonts w:hint="eastAsia"/>
              </w:rPr>
              <w:t>异步复位，低有效</w:t>
            </w:r>
          </w:p>
        </w:tc>
      </w:tr>
      <w:tr w:rsidR="002A16E3" w14:paraId="3C93A673" w14:textId="77777777" w:rsidTr="005746C2">
        <w:tc>
          <w:tcPr>
            <w:tcW w:w="1608" w:type="dxa"/>
            <w:vMerge/>
          </w:tcPr>
          <w:p w14:paraId="29EB0C12" w14:textId="77777777" w:rsidR="002A16E3" w:rsidRDefault="002A16E3" w:rsidP="002A16E3"/>
        </w:tc>
        <w:tc>
          <w:tcPr>
            <w:tcW w:w="1908" w:type="dxa"/>
          </w:tcPr>
          <w:p w14:paraId="393AD80B" w14:textId="01E0D54C" w:rsidR="002A16E3" w:rsidRDefault="002A16E3" w:rsidP="002A16E3">
            <w:r>
              <w:rPr>
                <w:rFonts w:hint="eastAsia"/>
              </w:rPr>
              <w:t>c</w:t>
            </w:r>
            <w:r>
              <w:t>rst</w:t>
            </w:r>
          </w:p>
        </w:tc>
        <w:tc>
          <w:tcPr>
            <w:tcW w:w="2181" w:type="dxa"/>
          </w:tcPr>
          <w:p w14:paraId="217EFF1B" w14:textId="4E9B4F39" w:rsidR="002A16E3" w:rsidRDefault="002A16E3" w:rsidP="002A16E3">
            <w:r>
              <w:rPr>
                <w:rFonts w:hint="eastAsia"/>
              </w:rPr>
              <w:t>1</w:t>
            </w:r>
          </w:p>
        </w:tc>
        <w:tc>
          <w:tcPr>
            <w:tcW w:w="677" w:type="dxa"/>
          </w:tcPr>
          <w:p w14:paraId="200D71DF" w14:textId="0191E5DB" w:rsidR="002A16E3" w:rsidRDefault="002A16E3" w:rsidP="002A16E3">
            <w:r>
              <w:rPr>
                <w:rFonts w:hint="eastAsia"/>
              </w:rPr>
              <w:t>I</w:t>
            </w:r>
          </w:p>
        </w:tc>
        <w:tc>
          <w:tcPr>
            <w:tcW w:w="1922" w:type="dxa"/>
          </w:tcPr>
          <w:p w14:paraId="3ED6414B" w14:textId="337F3172" w:rsidR="002A16E3" w:rsidRDefault="002A16E3" w:rsidP="002A16E3">
            <w:r>
              <w:rPr>
                <w:rFonts w:hint="eastAsia"/>
              </w:rPr>
              <w:t>同步复位，高有效</w:t>
            </w:r>
          </w:p>
        </w:tc>
      </w:tr>
      <w:tr w:rsidR="002A16E3" w14:paraId="2F3EE249" w14:textId="77777777" w:rsidTr="005746C2">
        <w:tc>
          <w:tcPr>
            <w:tcW w:w="1608" w:type="dxa"/>
            <w:vMerge/>
          </w:tcPr>
          <w:p w14:paraId="07655935" w14:textId="77777777" w:rsidR="002A16E3" w:rsidRDefault="002A16E3" w:rsidP="002A16E3"/>
        </w:tc>
        <w:tc>
          <w:tcPr>
            <w:tcW w:w="1908" w:type="dxa"/>
          </w:tcPr>
          <w:p w14:paraId="561BE80C" w14:textId="2DCB1979" w:rsidR="002A16E3" w:rsidRDefault="002A16E3" w:rsidP="002A16E3">
            <w:r>
              <w:rPr>
                <w:rFonts w:hint="eastAsia"/>
              </w:rPr>
              <w:t>s</w:t>
            </w:r>
            <w:r>
              <w:t>rst</w:t>
            </w:r>
          </w:p>
        </w:tc>
        <w:tc>
          <w:tcPr>
            <w:tcW w:w="2181" w:type="dxa"/>
          </w:tcPr>
          <w:p w14:paraId="07A1EB21" w14:textId="373B0F01" w:rsidR="002A16E3" w:rsidRDefault="002A16E3" w:rsidP="002A16E3">
            <w:r>
              <w:rPr>
                <w:rFonts w:hint="eastAsia"/>
              </w:rPr>
              <w:t>1</w:t>
            </w:r>
          </w:p>
        </w:tc>
        <w:tc>
          <w:tcPr>
            <w:tcW w:w="677" w:type="dxa"/>
          </w:tcPr>
          <w:p w14:paraId="69C61180" w14:textId="552BB955" w:rsidR="002A16E3" w:rsidRDefault="002A16E3" w:rsidP="002A16E3">
            <w:r>
              <w:rPr>
                <w:rFonts w:hint="eastAsia"/>
              </w:rPr>
              <w:t>I</w:t>
            </w:r>
          </w:p>
        </w:tc>
        <w:tc>
          <w:tcPr>
            <w:tcW w:w="1922" w:type="dxa"/>
          </w:tcPr>
          <w:p w14:paraId="6E9A4466" w14:textId="6E147A1D" w:rsidR="002A16E3" w:rsidRDefault="002A16E3" w:rsidP="002A16E3">
            <w:r>
              <w:rPr>
                <w:rFonts w:hint="eastAsia"/>
              </w:rPr>
              <w:t>同步复位，高有效</w:t>
            </w:r>
          </w:p>
        </w:tc>
      </w:tr>
      <w:tr w:rsidR="002A16E3" w14:paraId="3716E1F7" w14:textId="77777777" w:rsidTr="005746C2">
        <w:tc>
          <w:tcPr>
            <w:tcW w:w="1608" w:type="dxa"/>
            <w:vMerge/>
          </w:tcPr>
          <w:p w14:paraId="0F621E9A" w14:textId="77777777" w:rsidR="002A16E3" w:rsidRDefault="002A16E3" w:rsidP="002A16E3"/>
        </w:tc>
        <w:tc>
          <w:tcPr>
            <w:tcW w:w="1908" w:type="dxa"/>
          </w:tcPr>
          <w:p w14:paraId="423CAC39" w14:textId="0DF89E00" w:rsidR="002A16E3" w:rsidRDefault="002A16E3" w:rsidP="002A16E3">
            <w:r>
              <w:rPr>
                <w:rFonts w:hint="eastAsia"/>
              </w:rPr>
              <w:t>f</w:t>
            </w:r>
            <w:r>
              <w:t>lrst</w:t>
            </w:r>
          </w:p>
        </w:tc>
        <w:tc>
          <w:tcPr>
            <w:tcW w:w="2181" w:type="dxa"/>
          </w:tcPr>
          <w:p w14:paraId="2CA7DBFA" w14:textId="6FBB7646" w:rsidR="002A16E3" w:rsidRDefault="002A16E3" w:rsidP="002A16E3">
            <w:r>
              <w:rPr>
                <w:rFonts w:hint="eastAsia"/>
              </w:rPr>
              <w:t>1</w:t>
            </w:r>
          </w:p>
        </w:tc>
        <w:tc>
          <w:tcPr>
            <w:tcW w:w="677" w:type="dxa"/>
          </w:tcPr>
          <w:p w14:paraId="3EAED46C" w14:textId="0971C341" w:rsidR="002A16E3" w:rsidRDefault="002A16E3" w:rsidP="002A16E3">
            <w:r>
              <w:rPr>
                <w:rFonts w:hint="eastAsia"/>
              </w:rPr>
              <w:t>I</w:t>
            </w:r>
          </w:p>
        </w:tc>
        <w:tc>
          <w:tcPr>
            <w:tcW w:w="1922" w:type="dxa"/>
          </w:tcPr>
          <w:p w14:paraId="5417FB77" w14:textId="7589A217" w:rsidR="002A16E3" w:rsidRDefault="002A16E3" w:rsidP="002A16E3">
            <w:r>
              <w:rPr>
                <w:rFonts w:hint="eastAsia"/>
              </w:rPr>
              <w:t>f</w:t>
            </w:r>
            <w:r>
              <w:t>unction level reset</w:t>
            </w:r>
          </w:p>
        </w:tc>
      </w:tr>
      <w:tr w:rsidR="002A16E3" w14:paraId="09C741ED" w14:textId="77777777" w:rsidTr="005746C2">
        <w:tc>
          <w:tcPr>
            <w:tcW w:w="1608" w:type="dxa"/>
            <w:vMerge w:val="restart"/>
          </w:tcPr>
          <w:p w14:paraId="7477D9A2" w14:textId="5D405029" w:rsidR="002A16E3" w:rsidRPr="002D3D4F" w:rsidRDefault="002A16E3" w:rsidP="002A16E3">
            <w:r>
              <w:lastRenderedPageBreak/>
              <w:t>internal hardware configure</w:t>
            </w:r>
          </w:p>
        </w:tc>
        <w:tc>
          <w:tcPr>
            <w:tcW w:w="1908" w:type="dxa"/>
          </w:tcPr>
          <w:p w14:paraId="25427F5E" w14:textId="54DA065E" w:rsidR="002A16E3" w:rsidRDefault="002A16E3" w:rsidP="002A16E3">
            <w:r>
              <w:rPr>
                <w:rFonts w:hint="eastAsia"/>
              </w:rPr>
              <w:t>t</w:t>
            </w:r>
            <w:r>
              <w:t>est_in</w:t>
            </w:r>
          </w:p>
        </w:tc>
        <w:tc>
          <w:tcPr>
            <w:tcW w:w="2181" w:type="dxa"/>
          </w:tcPr>
          <w:p w14:paraId="031CECB4" w14:textId="10A78DCE" w:rsidR="002A16E3" w:rsidRDefault="002A16E3" w:rsidP="002A16E3">
            <w:r>
              <w:t>PCIE_TESTIN_SIZE</w:t>
            </w:r>
          </w:p>
        </w:tc>
        <w:tc>
          <w:tcPr>
            <w:tcW w:w="677" w:type="dxa"/>
          </w:tcPr>
          <w:p w14:paraId="07B167AC" w14:textId="4BA44744" w:rsidR="002A16E3" w:rsidRDefault="002A16E3" w:rsidP="002A16E3">
            <w:r>
              <w:rPr>
                <w:rFonts w:hint="eastAsia"/>
              </w:rPr>
              <w:t>I</w:t>
            </w:r>
          </w:p>
        </w:tc>
        <w:tc>
          <w:tcPr>
            <w:tcW w:w="1922" w:type="dxa"/>
          </w:tcPr>
          <w:p w14:paraId="3BE2E064" w14:textId="2648828B" w:rsidR="002A16E3" w:rsidRDefault="002A16E3" w:rsidP="002A16E3">
            <w:r>
              <w:rPr>
                <w:rFonts w:hint="eastAsia"/>
              </w:rPr>
              <w:t>测试信号</w:t>
            </w:r>
          </w:p>
        </w:tc>
      </w:tr>
      <w:tr w:rsidR="002A16E3" w14:paraId="5506E545" w14:textId="77777777" w:rsidTr="005746C2">
        <w:tc>
          <w:tcPr>
            <w:tcW w:w="1608" w:type="dxa"/>
            <w:vMerge/>
          </w:tcPr>
          <w:p w14:paraId="26F30511" w14:textId="36EB9AE3" w:rsidR="002A16E3" w:rsidRDefault="002A16E3" w:rsidP="002A16E3"/>
        </w:tc>
        <w:tc>
          <w:tcPr>
            <w:tcW w:w="1908" w:type="dxa"/>
          </w:tcPr>
          <w:p w14:paraId="54162F5F" w14:textId="4A3F872B" w:rsidR="002A16E3" w:rsidRDefault="002A16E3" w:rsidP="002A16E3">
            <w:r>
              <w:t>k_gen</w:t>
            </w:r>
          </w:p>
        </w:tc>
        <w:tc>
          <w:tcPr>
            <w:tcW w:w="2181" w:type="dxa"/>
          </w:tcPr>
          <w:p w14:paraId="72243350" w14:textId="301EC28C" w:rsidR="002A16E3" w:rsidRDefault="002A16E3" w:rsidP="002A16E3">
            <w:r>
              <w:rPr>
                <w:rFonts w:hint="eastAsia"/>
              </w:rPr>
              <w:t>P</w:t>
            </w:r>
            <w:r>
              <w:t>CIE_KGEN_SIZE</w:t>
            </w:r>
          </w:p>
        </w:tc>
        <w:tc>
          <w:tcPr>
            <w:tcW w:w="677" w:type="dxa"/>
          </w:tcPr>
          <w:p w14:paraId="71D1822A" w14:textId="784EE8A5" w:rsidR="002A16E3" w:rsidRDefault="002A16E3" w:rsidP="002A16E3">
            <w:r>
              <w:rPr>
                <w:rFonts w:hint="eastAsia"/>
              </w:rPr>
              <w:t>I</w:t>
            </w:r>
          </w:p>
        </w:tc>
        <w:tc>
          <w:tcPr>
            <w:tcW w:w="1922" w:type="dxa"/>
          </w:tcPr>
          <w:p w14:paraId="0D7B7A13" w14:textId="0FC38D54" w:rsidR="002A16E3" w:rsidRDefault="002A16E3" w:rsidP="002A16E3">
            <w:r>
              <w:rPr>
                <w:rFonts w:hint="eastAsia"/>
              </w:rPr>
              <w:t>外部中断</w:t>
            </w:r>
          </w:p>
        </w:tc>
      </w:tr>
      <w:tr w:rsidR="002A16E3" w14:paraId="3A63BF25" w14:textId="77777777" w:rsidTr="005746C2">
        <w:tc>
          <w:tcPr>
            <w:tcW w:w="1608" w:type="dxa"/>
            <w:vMerge/>
          </w:tcPr>
          <w:p w14:paraId="37988C80" w14:textId="77777777" w:rsidR="002A16E3" w:rsidRDefault="002A16E3" w:rsidP="002A16E3"/>
        </w:tc>
        <w:tc>
          <w:tcPr>
            <w:tcW w:w="1908" w:type="dxa"/>
          </w:tcPr>
          <w:p w14:paraId="7252DABF" w14:textId="4FEF33CD" w:rsidR="002A16E3" w:rsidRDefault="002A16E3" w:rsidP="002A16E3">
            <w:r>
              <w:rPr>
                <w:rFonts w:hint="eastAsia"/>
              </w:rPr>
              <w:t>k</w:t>
            </w:r>
            <w:r>
              <w:t>_pciconf</w:t>
            </w:r>
          </w:p>
        </w:tc>
        <w:tc>
          <w:tcPr>
            <w:tcW w:w="2181" w:type="dxa"/>
          </w:tcPr>
          <w:p w14:paraId="6F9EBFD4" w14:textId="0188CEFA" w:rsidR="002A16E3" w:rsidRDefault="002A16E3" w:rsidP="002A16E3">
            <w:r>
              <w:rPr>
                <w:rFonts w:hint="eastAsia"/>
              </w:rPr>
              <w:t>P</w:t>
            </w:r>
            <w:r>
              <w:t>CIE_KPCICONF_SIZE</w:t>
            </w:r>
          </w:p>
        </w:tc>
        <w:tc>
          <w:tcPr>
            <w:tcW w:w="677" w:type="dxa"/>
          </w:tcPr>
          <w:p w14:paraId="38321E54" w14:textId="06400632" w:rsidR="002A16E3" w:rsidRDefault="002A16E3" w:rsidP="002A16E3">
            <w:r>
              <w:rPr>
                <w:rFonts w:hint="eastAsia"/>
              </w:rPr>
              <w:t>I</w:t>
            </w:r>
          </w:p>
        </w:tc>
        <w:tc>
          <w:tcPr>
            <w:tcW w:w="1922" w:type="dxa"/>
          </w:tcPr>
          <w:p w14:paraId="75C24F29" w14:textId="244538D5" w:rsidR="002A16E3" w:rsidRDefault="002A16E3" w:rsidP="002A16E3">
            <w:r>
              <w:rPr>
                <w:rFonts w:hint="eastAsia"/>
              </w:rPr>
              <w:t>P</w:t>
            </w:r>
            <w:r>
              <w:t>CIE</w:t>
            </w:r>
            <w:r>
              <w:rPr>
                <w:rFonts w:hint="eastAsia"/>
              </w:rPr>
              <w:t>配置</w:t>
            </w:r>
          </w:p>
        </w:tc>
      </w:tr>
      <w:tr w:rsidR="002A16E3" w14:paraId="30FB08CF" w14:textId="77777777" w:rsidTr="005746C2">
        <w:tc>
          <w:tcPr>
            <w:tcW w:w="1608" w:type="dxa"/>
            <w:vMerge/>
          </w:tcPr>
          <w:p w14:paraId="369EDDEA" w14:textId="77777777" w:rsidR="002A16E3" w:rsidRDefault="002A16E3" w:rsidP="002A16E3"/>
        </w:tc>
        <w:tc>
          <w:tcPr>
            <w:tcW w:w="1908" w:type="dxa"/>
          </w:tcPr>
          <w:p w14:paraId="07B4186D" w14:textId="164EB127" w:rsidR="002A16E3" w:rsidRDefault="002A16E3" w:rsidP="002A16E3">
            <w:r>
              <w:rPr>
                <w:rFonts w:hint="eastAsia"/>
              </w:rPr>
              <w:t>k</w:t>
            </w:r>
            <w:r>
              <w:t>_pexconf</w:t>
            </w:r>
          </w:p>
        </w:tc>
        <w:tc>
          <w:tcPr>
            <w:tcW w:w="2181" w:type="dxa"/>
          </w:tcPr>
          <w:p w14:paraId="2319CCD7" w14:textId="09BC5240" w:rsidR="002A16E3" w:rsidRDefault="002A16E3" w:rsidP="002A16E3">
            <w:r>
              <w:rPr>
                <w:rFonts w:hint="eastAsia"/>
              </w:rPr>
              <w:t>P</w:t>
            </w:r>
            <w:r>
              <w:t>CIE_KPEXCONF_SIZE</w:t>
            </w:r>
          </w:p>
        </w:tc>
        <w:tc>
          <w:tcPr>
            <w:tcW w:w="677" w:type="dxa"/>
          </w:tcPr>
          <w:p w14:paraId="2FD41345" w14:textId="613A5034" w:rsidR="002A16E3" w:rsidRDefault="002A16E3" w:rsidP="002A16E3">
            <w:r>
              <w:rPr>
                <w:rFonts w:hint="eastAsia"/>
              </w:rPr>
              <w:t>I</w:t>
            </w:r>
          </w:p>
        </w:tc>
        <w:tc>
          <w:tcPr>
            <w:tcW w:w="1922" w:type="dxa"/>
          </w:tcPr>
          <w:p w14:paraId="75F41C9F" w14:textId="2EECECE0" w:rsidR="002A16E3" w:rsidRDefault="002A16E3" w:rsidP="002A16E3">
            <w:r>
              <w:rPr>
                <w:rFonts w:hint="eastAsia"/>
              </w:rPr>
              <w:t>P</w:t>
            </w:r>
            <w:r>
              <w:t xml:space="preserve">CIE </w:t>
            </w:r>
            <w:r>
              <w:rPr>
                <w:rFonts w:hint="eastAsia"/>
              </w:rPr>
              <w:t>downstream</w:t>
            </w:r>
            <w:r>
              <w:t xml:space="preserve"> </w:t>
            </w:r>
            <w:r>
              <w:rPr>
                <w:rFonts w:hint="eastAsia"/>
              </w:rPr>
              <w:t>中断向量编号</w:t>
            </w:r>
          </w:p>
        </w:tc>
      </w:tr>
      <w:tr w:rsidR="002A16E3" w14:paraId="0793CBFA" w14:textId="77777777" w:rsidTr="005746C2">
        <w:tc>
          <w:tcPr>
            <w:tcW w:w="1608" w:type="dxa"/>
            <w:vMerge/>
          </w:tcPr>
          <w:p w14:paraId="4E3800F7" w14:textId="77777777" w:rsidR="002A16E3" w:rsidRDefault="002A16E3" w:rsidP="002A16E3"/>
        </w:tc>
        <w:tc>
          <w:tcPr>
            <w:tcW w:w="1908" w:type="dxa"/>
          </w:tcPr>
          <w:p w14:paraId="5589E4B0" w14:textId="7DAA3698" w:rsidR="002A16E3" w:rsidRDefault="002A16E3" w:rsidP="002A16E3">
            <w:r>
              <w:rPr>
                <w:rFonts w:hint="eastAsia"/>
              </w:rPr>
              <w:t>k_</w:t>
            </w:r>
            <w:r>
              <w:t>devtype</w:t>
            </w:r>
          </w:p>
        </w:tc>
        <w:tc>
          <w:tcPr>
            <w:tcW w:w="2181" w:type="dxa"/>
          </w:tcPr>
          <w:p w14:paraId="26171AE4" w14:textId="7878F3A1" w:rsidR="002A16E3" w:rsidRDefault="002A16E3" w:rsidP="002A16E3">
            <w:r>
              <w:rPr>
                <w:rFonts w:hint="eastAsia"/>
              </w:rPr>
              <w:t>4</w:t>
            </w:r>
          </w:p>
        </w:tc>
        <w:tc>
          <w:tcPr>
            <w:tcW w:w="677" w:type="dxa"/>
          </w:tcPr>
          <w:p w14:paraId="5F6F6655" w14:textId="1523C2E5" w:rsidR="002A16E3" w:rsidRDefault="002A16E3" w:rsidP="002A16E3">
            <w:r>
              <w:rPr>
                <w:rFonts w:hint="eastAsia"/>
              </w:rPr>
              <w:t>I</w:t>
            </w:r>
          </w:p>
        </w:tc>
        <w:tc>
          <w:tcPr>
            <w:tcW w:w="1922" w:type="dxa"/>
          </w:tcPr>
          <w:p w14:paraId="4FB5ABFC" w14:textId="06ADF956" w:rsidR="002A16E3" w:rsidRDefault="002A16E3" w:rsidP="002A16E3">
            <w:r>
              <w:rPr>
                <w:rFonts w:hint="eastAsia"/>
              </w:rPr>
              <w:t>设备类型</w:t>
            </w:r>
          </w:p>
        </w:tc>
      </w:tr>
      <w:tr w:rsidR="002A16E3" w14:paraId="32F3E469" w14:textId="77777777" w:rsidTr="005746C2">
        <w:tc>
          <w:tcPr>
            <w:tcW w:w="1608" w:type="dxa"/>
            <w:vMerge w:val="restart"/>
          </w:tcPr>
          <w:p w14:paraId="2133AA61" w14:textId="4A1FE45B" w:rsidR="002A16E3" w:rsidRDefault="002A16E3" w:rsidP="002A16E3">
            <w:r>
              <w:rPr>
                <w:rFonts w:hint="eastAsia"/>
              </w:rPr>
              <w:t>system</w:t>
            </w:r>
            <w:r>
              <w:t xml:space="preserve"> </w:t>
            </w:r>
            <w:r>
              <w:rPr>
                <w:rFonts w:hint="eastAsia"/>
              </w:rPr>
              <w:t>software</w:t>
            </w:r>
            <w:r>
              <w:t xml:space="preserve"> </w:t>
            </w:r>
            <w:r>
              <w:rPr>
                <w:rFonts w:hint="eastAsia"/>
              </w:rPr>
              <w:t>c</w:t>
            </w:r>
            <w:r>
              <w:t>onfigure(from R2C port)</w:t>
            </w:r>
          </w:p>
        </w:tc>
        <w:tc>
          <w:tcPr>
            <w:tcW w:w="1908" w:type="dxa"/>
          </w:tcPr>
          <w:p w14:paraId="561C1651" w14:textId="2A78CFBE" w:rsidR="002A16E3" w:rsidRDefault="002A16E3" w:rsidP="002A16E3">
            <w:r>
              <w:rPr>
                <w:rFonts w:hint="eastAsia"/>
              </w:rPr>
              <w:t>c</w:t>
            </w:r>
            <w:r>
              <w:t>fg_addr</w:t>
            </w:r>
          </w:p>
        </w:tc>
        <w:tc>
          <w:tcPr>
            <w:tcW w:w="2181" w:type="dxa"/>
          </w:tcPr>
          <w:p w14:paraId="0E90FB6B" w14:textId="7CF8659D" w:rsidR="002A16E3" w:rsidRDefault="002A16E3" w:rsidP="002A16E3"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677" w:type="dxa"/>
          </w:tcPr>
          <w:p w14:paraId="6B09F11D" w14:textId="6DBCFF71" w:rsidR="002A16E3" w:rsidRDefault="002A16E3" w:rsidP="002A16E3">
            <w:r>
              <w:rPr>
                <w:rFonts w:hint="eastAsia"/>
              </w:rPr>
              <w:t>I</w:t>
            </w:r>
          </w:p>
        </w:tc>
        <w:tc>
          <w:tcPr>
            <w:tcW w:w="1922" w:type="dxa"/>
          </w:tcPr>
          <w:p w14:paraId="7773DD0B" w14:textId="21C6C6B1" w:rsidR="002A16E3" w:rsidRDefault="002A16E3" w:rsidP="002A16E3">
            <w:r>
              <w:rPr>
                <w:rFonts w:hint="eastAsia"/>
              </w:rPr>
              <w:t>配置capability地址</w:t>
            </w:r>
          </w:p>
        </w:tc>
      </w:tr>
      <w:tr w:rsidR="002A16E3" w14:paraId="2BE8A674" w14:textId="77777777" w:rsidTr="005746C2">
        <w:tc>
          <w:tcPr>
            <w:tcW w:w="1608" w:type="dxa"/>
            <w:vMerge/>
          </w:tcPr>
          <w:p w14:paraId="590E6009" w14:textId="77777777" w:rsidR="002A16E3" w:rsidRDefault="002A16E3" w:rsidP="002A16E3"/>
        </w:tc>
        <w:tc>
          <w:tcPr>
            <w:tcW w:w="1908" w:type="dxa"/>
          </w:tcPr>
          <w:p w14:paraId="178712E3" w14:textId="6F584C6B" w:rsidR="002A16E3" w:rsidRDefault="002A16E3" w:rsidP="002A16E3">
            <w:r>
              <w:rPr>
                <w:rFonts w:hint="eastAsia"/>
              </w:rPr>
              <w:t>c</w:t>
            </w:r>
            <w:r>
              <w:t>fg_wdata</w:t>
            </w:r>
          </w:p>
        </w:tc>
        <w:tc>
          <w:tcPr>
            <w:tcW w:w="2181" w:type="dxa"/>
          </w:tcPr>
          <w:p w14:paraId="33EC4B3C" w14:textId="419E1B14" w:rsidR="002A16E3" w:rsidRDefault="002A16E3" w:rsidP="002A16E3"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677" w:type="dxa"/>
          </w:tcPr>
          <w:p w14:paraId="0B0EFC31" w14:textId="06A07BB4" w:rsidR="002A16E3" w:rsidRDefault="002A16E3" w:rsidP="002A16E3">
            <w:r>
              <w:rPr>
                <w:rFonts w:hint="eastAsia"/>
              </w:rPr>
              <w:t>I</w:t>
            </w:r>
          </w:p>
        </w:tc>
        <w:tc>
          <w:tcPr>
            <w:tcW w:w="1922" w:type="dxa"/>
          </w:tcPr>
          <w:p w14:paraId="58ED8A8A" w14:textId="41749958" w:rsidR="002A16E3" w:rsidRDefault="002A16E3" w:rsidP="002A16E3">
            <w:r>
              <w:rPr>
                <w:rFonts w:hint="eastAsia"/>
              </w:rPr>
              <w:t>配置capability数据</w:t>
            </w:r>
          </w:p>
        </w:tc>
      </w:tr>
      <w:tr w:rsidR="002A16E3" w14:paraId="0DA37A5A" w14:textId="77777777" w:rsidTr="005746C2">
        <w:tc>
          <w:tcPr>
            <w:tcW w:w="1608" w:type="dxa"/>
            <w:vMerge/>
          </w:tcPr>
          <w:p w14:paraId="1973083B" w14:textId="77777777" w:rsidR="002A16E3" w:rsidRDefault="002A16E3" w:rsidP="002A16E3"/>
        </w:tc>
        <w:tc>
          <w:tcPr>
            <w:tcW w:w="1908" w:type="dxa"/>
          </w:tcPr>
          <w:p w14:paraId="6D0F9047" w14:textId="7AE29CF8" w:rsidR="002A16E3" w:rsidRDefault="002A16E3" w:rsidP="002A16E3">
            <w:r>
              <w:rPr>
                <w:rFonts w:hint="eastAsia"/>
              </w:rPr>
              <w:t>c</w:t>
            </w:r>
            <w:r>
              <w:t>fg_wbv</w:t>
            </w:r>
          </w:p>
        </w:tc>
        <w:tc>
          <w:tcPr>
            <w:tcW w:w="2181" w:type="dxa"/>
          </w:tcPr>
          <w:p w14:paraId="091EF3A0" w14:textId="6981B7EA" w:rsidR="002A16E3" w:rsidRDefault="002A16E3" w:rsidP="002A16E3">
            <w:r>
              <w:rPr>
                <w:rFonts w:hint="eastAsia"/>
              </w:rPr>
              <w:t>4</w:t>
            </w:r>
          </w:p>
        </w:tc>
        <w:tc>
          <w:tcPr>
            <w:tcW w:w="677" w:type="dxa"/>
          </w:tcPr>
          <w:p w14:paraId="0374F01C" w14:textId="55B6605C" w:rsidR="002A16E3" w:rsidRDefault="002A16E3" w:rsidP="002A16E3">
            <w:r>
              <w:rPr>
                <w:rFonts w:hint="eastAsia"/>
              </w:rPr>
              <w:t>I</w:t>
            </w:r>
          </w:p>
        </w:tc>
        <w:tc>
          <w:tcPr>
            <w:tcW w:w="1922" w:type="dxa"/>
          </w:tcPr>
          <w:p w14:paraId="382C1161" w14:textId="2DCBEBAB" w:rsidR="002A16E3" w:rsidRDefault="002A16E3" w:rsidP="002A16E3">
            <w:r>
              <w:rPr>
                <w:rFonts w:hint="eastAsia"/>
              </w:rPr>
              <w:t>配置capability数据strb</w:t>
            </w:r>
          </w:p>
        </w:tc>
      </w:tr>
      <w:tr w:rsidR="002A16E3" w14:paraId="081F932C" w14:textId="77777777" w:rsidTr="005746C2">
        <w:tc>
          <w:tcPr>
            <w:tcW w:w="1608" w:type="dxa"/>
            <w:vMerge w:val="restart"/>
          </w:tcPr>
          <w:p w14:paraId="79D617F2" w14:textId="64603FAC" w:rsidR="002A16E3" w:rsidRDefault="002A16E3" w:rsidP="002A16E3">
            <w:r>
              <w:rPr>
                <w:rFonts w:hint="eastAsia"/>
              </w:rPr>
              <w:t>c</w:t>
            </w:r>
            <w:r>
              <w:t>apability registers output</w:t>
            </w:r>
          </w:p>
        </w:tc>
        <w:tc>
          <w:tcPr>
            <w:tcW w:w="1908" w:type="dxa"/>
          </w:tcPr>
          <w:p w14:paraId="256188F1" w14:textId="230B298B" w:rsidR="002A16E3" w:rsidRDefault="002A16E3" w:rsidP="002A16E3">
            <w:r>
              <w:rPr>
                <w:rFonts w:hint="eastAsia"/>
              </w:rPr>
              <w:t>r</w:t>
            </w:r>
            <w:r>
              <w:t>eg_3c</w:t>
            </w:r>
          </w:p>
        </w:tc>
        <w:tc>
          <w:tcPr>
            <w:tcW w:w="2181" w:type="dxa"/>
          </w:tcPr>
          <w:p w14:paraId="29CF39ED" w14:textId="2A48628C" w:rsidR="002A16E3" w:rsidRDefault="002A16E3" w:rsidP="002A16E3"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677" w:type="dxa"/>
          </w:tcPr>
          <w:p w14:paraId="0DEE11AB" w14:textId="4E556D22" w:rsidR="002A16E3" w:rsidRDefault="002A16E3" w:rsidP="002A16E3">
            <w:r>
              <w:rPr>
                <w:rFonts w:hint="eastAsia"/>
              </w:rPr>
              <w:t>O</w:t>
            </w:r>
          </w:p>
        </w:tc>
        <w:tc>
          <w:tcPr>
            <w:tcW w:w="1922" w:type="dxa"/>
          </w:tcPr>
          <w:p w14:paraId="01287510" w14:textId="77777777" w:rsidR="002A16E3" w:rsidRDefault="002A16E3" w:rsidP="002A16E3"/>
        </w:tc>
      </w:tr>
      <w:tr w:rsidR="005746C2" w14:paraId="258AD6FC" w14:textId="77777777" w:rsidTr="005746C2">
        <w:tc>
          <w:tcPr>
            <w:tcW w:w="1608" w:type="dxa"/>
            <w:vMerge/>
          </w:tcPr>
          <w:p w14:paraId="631806F2" w14:textId="77777777" w:rsidR="005746C2" w:rsidRDefault="005746C2" w:rsidP="005746C2"/>
        </w:tc>
        <w:tc>
          <w:tcPr>
            <w:tcW w:w="1908" w:type="dxa"/>
          </w:tcPr>
          <w:p w14:paraId="2BCF5712" w14:textId="0C39763B" w:rsidR="005746C2" w:rsidRDefault="005746C2" w:rsidP="005746C2">
            <w:r>
              <w:rPr>
                <w:rFonts w:hint="eastAsia"/>
              </w:rPr>
              <w:t>m</w:t>
            </w:r>
            <w:r>
              <w:t>si_cap</w:t>
            </w:r>
          </w:p>
        </w:tc>
        <w:tc>
          <w:tcPr>
            <w:tcW w:w="2181" w:type="dxa"/>
          </w:tcPr>
          <w:p w14:paraId="4C4C0942" w14:textId="4FFD954C" w:rsidR="005746C2" w:rsidRDefault="005746C2" w:rsidP="005746C2">
            <w:r>
              <w:rPr>
                <w:rFonts w:hint="eastAsia"/>
              </w:rPr>
              <w:t>6</w:t>
            </w:r>
            <w:r>
              <w:t>*32</w:t>
            </w:r>
          </w:p>
        </w:tc>
        <w:tc>
          <w:tcPr>
            <w:tcW w:w="677" w:type="dxa"/>
          </w:tcPr>
          <w:p w14:paraId="1C0BF9E7" w14:textId="180B5160" w:rsidR="005746C2" w:rsidRDefault="005746C2" w:rsidP="005746C2">
            <w:r>
              <w:rPr>
                <w:rFonts w:hint="eastAsia"/>
              </w:rPr>
              <w:t>O</w:t>
            </w:r>
          </w:p>
        </w:tc>
        <w:tc>
          <w:tcPr>
            <w:tcW w:w="1922" w:type="dxa"/>
          </w:tcPr>
          <w:p w14:paraId="127ECCFE" w14:textId="67B4BF08" w:rsidR="005746C2" w:rsidRDefault="005746C2" w:rsidP="005746C2">
            <w:r>
              <w:rPr>
                <w:rFonts w:hint="eastAsia"/>
              </w:rPr>
              <w:t>M</w:t>
            </w:r>
            <w:r>
              <w:t xml:space="preserve">SI </w:t>
            </w:r>
            <w:r>
              <w:rPr>
                <w:rFonts w:hint="eastAsia"/>
              </w:rPr>
              <w:t>capability</w:t>
            </w:r>
          </w:p>
        </w:tc>
      </w:tr>
      <w:tr w:rsidR="005746C2" w14:paraId="0E1F4771" w14:textId="77777777" w:rsidTr="005746C2">
        <w:tc>
          <w:tcPr>
            <w:tcW w:w="1608" w:type="dxa"/>
            <w:vMerge/>
          </w:tcPr>
          <w:p w14:paraId="5AD21D22" w14:textId="77777777" w:rsidR="005746C2" w:rsidRDefault="005746C2" w:rsidP="005746C2"/>
        </w:tc>
        <w:tc>
          <w:tcPr>
            <w:tcW w:w="1908" w:type="dxa"/>
          </w:tcPr>
          <w:p w14:paraId="49B47B57" w14:textId="2EDCD8B3" w:rsidR="005746C2" w:rsidRDefault="005746C2" w:rsidP="005746C2">
            <w:r>
              <w:rPr>
                <w:rFonts w:hint="eastAsia"/>
              </w:rPr>
              <w:t>m</w:t>
            </w:r>
            <w:r>
              <w:t>six_00</w:t>
            </w:r>
          </w:p>
        </w:tc>
        <w:tc>
          <w:tcPr>
            <w:tcW w:w="2181" w:type="dxa"/>
          </w:tcPr>
          <w:p w14:paraId="2BEC9837" w14:textId="04A243CA" w:rsidR="005746C2" w:rsidRDefault="005746C2" w:rsidP="005746C2"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677" w:type="dxa"/>
          </w:tcPr>
          <w:p w14:paraId="2E984721" w14:textId="053D8E72" w:rsidR="005746C2" w:rsidRDefault="005746C2" w:rsidP="005746C2">
            <w:r>
              <w:rPr>
                <w:rFonts w:hint="eastAsia"/>
              </w:rPr>
              <w:t>O</w:t>
            </w:r>
          </w:p>
        </w:tc>
        <w:tc>
          <w:tcPr>
            <w:tcW w:w="1922" w:type="dxa"/>
          </w:tcPr>
          <w:p w14:paraId="22ED8BF7" w14:textId="658B1A33" w:rsidR="005746C2" w:rsidRDefault="005746C2" w:rsidP="005746C2">
            <w:r>
              <w:rPr>
                <w:rFonts w:hint="eastAsia"/>
              </w:rPr>
              <w:t>M</w:t>
            </w:r>
            <w:r>
              <w:t xml:space="preserve">SIX </w:t>
            </w:r>
            <w:r>
              <w:rPr>
                <w:rFonts w:hint="eastAsia"/>
              </w:rPr>
              <w:t>capability</w:t>
            </w:r>
            <w:r>
              <w:t xml:space="preserve"> offset 0</w:t>
            </w:r>
          </w:p>
        </w:tc>
      </w:tr>
      <w:tr w:rsidR="005746C2" w14:paraId="1CCBD0AF" w14:textId="77777777" w:rsidTr="005746C2">
        <w:tc>
          <w:tcPr>
            <w:tcW w:w="1608" w:type="dxa"/>
            <w:vMerge/>
          </w:tcPr>
          <w:p w14:paraId="16858C77" w14:textId="77777777" w:rsidR="005746C2" w:rsidRDefault="005746C2" w:rsidP="005746C2"/>
        </w:tc>
        <w:tc>
          <w:tcPr>
            <w:tcW w:w="1908" w:type="dxa"/>
          </w:tcPr>
          <w:p w14:paraId="1C6A7D83" w14:textId="1BEFC2BE" w:rsidR="005746C2" w:rsidRDefault="005746C2" w:rsidP="005746C2">
            <w:r>
              <w:rPr>
                <w:rFonts w:hint="eastAsia"/>
              </w:rPr>
              <w:t>m</w:t>
            </w:r>
            <w:r>
              <w:t>six_04</w:t>
            </w:r>
          </w:p>
        </w:tc>
        <w:tc>
          <w:tcPr>
            <w:tcW w:w="2181" w:type="dxa"/>
          </w:tcPr>
          <w:p w14:paraId="3C5DBA9F" w14:textId="474F12E5" w:rsidR="005746C2" w:rsidRDefault="005746C2" w:rsidP="005746C2"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677" w:type="dxa"/>
          </w:tcPr>
          <w:p w14:paraId="72CD29CB" w14:textId="258E523B" w:rsidR="005746C2" w:rsidRDefault="005746C2" w:rsidP="005746C2">
            <w:r>
              <w:rPr>
                <w:rFonts w:hint="eastAsia"/>
              </w:rPr>
              <w:t>O</w:t>
            </w:r>
          </w:p>
        </w:tc>
        <w:tc>
          <w:tcPr>
            <w:tcW w:w="1922" w:type="dxa"/>
          </w:tcPr>
          <w:p w14:paraId="43C94E40" w14:textId="24790A38" w:rsidR="005746C2" w:rsidRDefault="005746C2" w:rsidP="005746C2">
            <w:r>
              <w:rPr>
                <w:rFonts w:hint="eastAsia"/>
              </w:rPr>
              <w:t>M</w:t>
            </w:r>
            <w:r>
              <w:t xml:space="preserve">SIX </w:t>
            </w:r>
            <w:r>
              <w:rPr>
                <w:rFonts w:hint="eastAsia"/>
              </w:rPr>
              <w:t>capability</w:t>
            </w:r>
            <w:r>
              <w:t xml:space="preserve"> offset 4</w:t>
            </w:r>
          </w:p>
        </w:tc>
      </w:tr>
      <w:tr w:rsidR="005746C2" w14:paraId="573D085A" w14:textId="77777777" w:rsidTr="005746C2">
        <w:tc>
          <w:tcPr>
            <w:tcW w:w="1608" w:type="dxa"/>
            <w:vMerge/>
          </w:tcPr>
          <w:p w14:paraId="76F4DBEC" w14:textId="77777777" w:rsidR="005746C2" w:rsidRDefault="005746C2" w:rsidP="005746C2"/>
        </w:tc>
        <w:tc>
          <w:tcPr>
            <w:tcW w:w="1908" w:type="dxa"/>
          </w:tcPr>
          <w:p w14:paraId="2AA5D5EF" w14:textId="2DAE62D8" w:rsidR="005746C2" w:rsidRDefault="005746C2" w:rsidP="005746C2">
            <w:r>
              <w:rPr>
                <w:rFonts w:hint="eastAsia"/>
              </w:rPr>
              <w:t>m</w:t>
            </w:r>
            <w:r>
              <w:t>six_08</w:t>
            </w:r>
          </w:p>
        </w:tc>
        <w:tc>
          <w:tcPr>
            <w:tcW w:w="2181" w:type="dxa"/>
          </w:tcPr>
          <w:p w14:paraId="370D0C90" w14:textId="468D2A1B" w:rsidR="005746C2" w:rsidRDefault="005746C2" w:rsidP="005746C2"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677" w:type="dxa"/>
          </w:tcPr>
          <w:p w14:paraId="0AA7C8E2" w14:textId="5FF5585B" w:rsidR="005746C2" w:rsidRDefault="005746C2" w:rsidP="005746C2">
            <w:r>
              <w:rPr>
                <w:rFonts w:hint="eastAsia"/>
              </w:rPr>
              <w:t>O</w:t>
            </w:r>
          </w:p>
        </w:tc>
        <w:tc>
          <w:tcPr>
            <w:tcW w:w="1922" w:type="dxa"/>
          </w:tcPr>
          <w:p w14:paraId="61D22E09" w14:textId="5289CB34" w:rsidR="005746C2" w:rsidRDefault="005746C2" w:rsidP="005746C2">
            <w:r>
              <w:rPr>
                <w:rFonts w:hint="eastAsia"/>
              </w:rPr>
              <w:t>M</w:t>
            </w:r>
            <w:r>
              <w:t xml:space="preserve">SIX </w:t>
            </w:r>
            <w:r>
              <w:rPr>
                <w:rFonts w:hint="eastAsia"/>
              </w:rPr>
              <w:t>capability</w:t>
            </w:r>
            <w:r>
              <w:t xml:space="preserve"> offset 8</w:t>
            </w:r>
          </w:p>
        </w:tc>
      </w:tr>
      <w:tr w:rsidR="005746C2" w14:paraId="01CB1179" w14:textId="77777777" w:rsidTr="005746C2">
        <w:tc>
          <w:tcPr>
            <w:tcW w:w="1608" w:type="dxa"/>
            <w:vMerge w:val="restart"/>
          </w:tcPr>
          <w:p w14:paraId="1FEC1495" w14:textId="4331F515" w:rsidR="005746C2" w:rsidRDefault="00F420B1" w:rsidP="005746C2">
            <w:r>
              <w:rPr>
                <w:rFonts w:hint="eastAsia"/>
              </w:rPr>
              <w:t>非downstream的自定义中断接口</w:t>
            </w:r>
          </w:p>
        </w:tc>
        <w:tc>
          <w:tcPr>
            <w:tcW w:w="1908" w:type="dxa"/>
          </w:tcPr>
          <w:p w14:paraId="3EDE6980" w14:textId="2114A62C" w:rsidR="005746C2" w:rsidRDefault="005746C2" w:rsidP="005746C2">
            <w:r>
              <w:rPr>
                <w:rFonts w:hint="eastAsia"/>
              </w:rPr>
              <w:t>t</w:t>
            </w:r>
            <w:r>
              <w:t>l_pex_enable</w:t>
            </w:r>
          </w:p>
        </w:tc>
        <w:tc>
          <w:tcPr>
            <w:tcW w:w="2181" w:type="dxa"/>
          </w:tcPr>
          <w:p w14:paraId="75823760" w14:textId="77777777" w:rsidR="005746C2" w:rsidRDefault="005746C2" w:rsidP="005746C2"/>
        </w:tc>
        <w:tc>
          <w:tcPr>
            <w:tcW w:w="677" w:type="dxa"/>
          </w:tcPr>
          <w:p w14:paraId="1F9362F3" w14:textId="1C6E47B0" w:rsidR="005746C2" w:rsidRDefault="005746C2" w:rsidP="005746C2">
            <w:r>
              <w:t>I</w:t>
            </w:r>
          </w:p>
        </w:tc>
        <w:tc>
          <w:tcPr>
            <w:tcW w:w="1922" w:type="dxa"/>
          </w:tcPr>
          <w:p w14:paraId="7447CE87" w14:textId="77777777" w:rsidR="005746C2" w:rsidRDefault="005746C2" w:rsidP="005746C2"/>
        </w:tc>
      </w:tr>
      <w:tr w:rsidR="005746C2" w14:paraId="0187369D" w14:textId="77777777" w:rsidTr="005746C2">
        <w:tc>
          <w:tcPr>
            <w:tcW w:w="1608" w:type="dxa"/>
            <w:vMerge/>
          </w:tcPr>
          <w:p w14:paraId="14BF53B9" w14:textId="77777777" w:rsidR="005746C2" w:rsidRDefault="005746C2" w:rsidP="005746C2"/>
        </w:tc>
        <w:tc>
          <w:tcPr>
            <w:tcW w:w="1908" w:type="dxa"/>
          </w:tcPr>
          <w:p w14:paraId="0AFBADB0" w14:textId="0060BFE3" w:rsidR="005746C2" w:rsidRDefault="005746C2" w:rsidP="005746C2">
            <w:r>
              <w:rPr>
                <w:rFonts w:hint="eastAsia"/>
              </w:rPr>
              <w:t>t</w:t>
            </w:r>
            <w:r>
              <w:t>l_report_state</w:t>
            </w:r>
          </w:p>
        </w:tc>
        <w:tc>
          <w:tcPr>
            <w:tcW w:w="2181" w:type="dxa"/>
          </w:tcPr>
          <w:p w14:paraId="7442E55E" w14:textId="77777777" w:rsidR="005746C2" w:rsidRDefault="005746C2" w:rsidP="005746C2"/>
        </w:tc>
        <w:tc>
          <w:tcPr>
            <w:tcW w:w="677" w:type="dxa"/>
          </w:tcPr>
          <w:p w14:paraId="45663C56" w14:textId="1FDBE062" w:rsidR="005746C2" w:rsidRDefault="005746C2" w:rsidP="005746C2">
            <w:r>
              <w:t>I</w:t>
            </w:r>
          </w:p>
        </w:tc>
        <w:tc>
          <w:tcPr>
            <w:tcW w:w="1922" w:type="dxa"/>
          </w:tcPr>
          <w:p w14:paraId="7E258C60" w14:textId="77777777" w:rsidR="005746C2" w:rsidRDefault="005746C2" w:rsidP="005746C2"/>
        </w:tc>
      </w:tr>
      <w:tr w:rsidR="005746C2" w14:paraId="1A392E4E" w14:textId="77777777" w:rsidTr="005746C2">
        <w:tc>
          <w:tcPr>
            <w:tcW w:w="1608" w:type="dxa"/>
            <w:vMerge/>
          </w:tcPr>
          <w:p w14:paraId="7F95D4AD" w14:textId="77777777" w:rsidR="005746C2" w:rsidRDefault="005746C2" w:rsidP="005746C2"/>
        </w:tc>
        <w:tc>
          <w:tcPr>
            <w:tcW w:w="1908" w:type="dxa"/>
          </w:tcPr>
          <w:p w14:paraId="320CEB48" w14:textId="52DC336D" w:rsidR="005746C2" w:rsidRDefault="005746C2" w:rsidP="005746C2">
            <w:r>
              <w:rPr>
                <w:rFonts w:hint="eastAsia"/>
              </w:rPr>
              <w:t>t</w:t>
            </w:r>
            <w:r>
              <w:t>l_int_status</w:t>
            </w:r>
          </w:p>
        </w:tc>
        <w:tc>
          <w:tcPr>
            <w:tcW w:w="2181" w:type="dxa"/>
          </w:tcPr>
          <w:p w14:paraId="34AAFB81" w14:textId="77777777" w:rsidR="005746C2" w:rsidRDefault="005746C2" w:rsidP="005746C2"/>
        </w:tc>
        <w:tc>
          <w:tcPr>
            <w:tcW w:w="677" w:type="dxa"/>
          </w:tcPr>
          <w:p w14:paraId="1E7F4F3E" w14:textId="513BC76C" w:rsidR="005746C2" w:rsidRDefault="005746C2" w:rsidP="005746C2">
            <w:r>
              <w:t>I</w:t>
            </w:r>
          </w:p>
        </w:tc>
        <w:tc>
          <w:tcPr>
            <w:tcW w:w="1922" w:type="dxa"/>
          </w:tcPr>
          <w:p w14:paraId="150FCD06" w14:textId="77777777" w:rsidR="005746C2" w:rsidRDefault="005746C2" w:rsidP="005746C2"/>
        </w:tc>
      </w:tr>
      <w:tr w:rsidR="005746C2" w14:paraId="61A8EF21" w14:textId="77777777" w:rsidTr="005746C2">
        <w:tc>
          <w:tcPr>
            <w:tcW w:w="1608" w:type="dxa"/>
            <w:vMerge/>
          </w:tcPr>
          <w:p w14:paraId="2EF0334B" w14:textId="77777777" w:rsidR="005746C2" w:rsidRDefault="005746C2" w:rsidP="005746C2"/>
        </w:tc>
        <w:tc>
          <w:tcPr>
            <w:tcW w:w="1908" w:type="dxa"/>
          </w:tcPr>
          <w:p w14:paraId="4FEC96AB" w14:textId="3F1ADE4A" w:rsidR="005746C2" w:rsidRDefault="005746C2" w:rsidP="005746C2">
            <w:r>
              <w:rPr>
                <w:rFonts w:hint="eastAsia"/>
              </w:rPr>
              <w:t>t</w:t>
            </w:r>
            <w:r>
              <w:t>l_int_msireq</w:t>
            </w:r>
          </w:p>
        </w:tc>
        <w:tc>
          <w:tcPr>
            <w:tcW w:w="2181" w:type="dxa"/>
          </w:tcPr>
          <w:p w14:paraId="425CF078" w14:textId="77777777" w:rsidR="005746C2" w:rsidRDefault="005746C2" w:rsidP="005746C2"/>
        </w:tc>
        <w:tc>
          <w:tcPr>
            <w:tcW w:w="677" w:type="dxa"/>
          </w:tcPr>
          <w:p w14:paraId="0281F6FA" w14:textId="7D5E606F" w:rsidR="005746C2" w:rsidRDefault="005746C2" w:rsidP="005746C2">
            <w:r>
              <w:t>I</w:t>
            </w:r>
          </w:p>
        </w:tc>
        <w:tc>
          <w:tcPr>
            <w:tcW w:w="1922" w:type="dxa"/>
          </w:tcPr>
          <w:p w14:paraId="4EEC7DF5" w14:textId="77777777" w:rsidR="005746C2" w:rsidRDefault="005746C2" w:rsidP="005746C2"/>
        </w:tc>
      </w:tr>
      <w:tr w:rsidR="005746C2" w14:paraId="024C5078" w14:textId="77777777" w:rsidTr="005746C2">
        <w:tc>
          <w:tcPr>
            <w:tcW w:w="1608" w:type="dxa"/>
            <w:vMerge/>
          </w:tcPr>
          <w:p w14:paraId="3C4B8B62" w14:textId="77777777" w:rsidR="005746C2" w:rsidRDefault="005746C2" w:rsidP="005746C2"/>
        </w:tc>
        <w:tc>
          <w:tcPr>
            <w:tcW w:w="1908" w:type="dxa"/>
          </w:tcPr>
          <w:p w14:paraId="392F06B8" w14:textId="49BDB3FA" w:rsidR="005746C2" w:rsidRDefault="005746C2" w:rsidP="005746C2">
            <w:r>
              <w:rPr>
                <w:rFonts w:hint="eastAsia"/>
              </w:rPr>
              <w:t>t</w:t>
            </w:r>
            <w:r>
              <w:t>l_int_msinum</w:t>
            </w:r>
          </w:p>
        </w:tc>
        <w:tc>
          <w:tcPr>
            <w:tcW w:w="2181" w:type="dxa"/>
          </w:tcPr>
          <w:p w14:paraId="5C218BB2" w14:textId="77777777" w:rsidR="005746C2" w:rsidRDefault="005746C2" w:rsidP="005746C2"/>
        </w:tc>
        <w:tc>
          <w:tcPr>
            <w:tcW w:w="677" w:type="dxa"/>
          </w:tcPr>
          <w:p w14:paraId="0DF9171D" w14:textId="28A6793D" w:rsidR="005746C2" w:rsidRDefault="005746C2" w:rsidP="005746C2">
            <w:r>
              <w:t>I</w:t>
            </w:r>
          </w:p>
        </w:tc>
        <w:tc>
          <w:tcPr>
            <w:tcW w:w="1922" w:type="dxa"/>
          </w:tcPr>
          <w:p w14:paraId="27F87925" w14:textId="77777777" w:rsidR="005746C2" w:rsidRDefault="005746C2" w:rsidP="005746C2"/>
        </w:tc>
      </w:tr>
      <w:tr w:rsidR="005746C2" w14:paraId="1EA191BF" w14:textId="77777777" w:rsidTr="005746C2">
        <w:tc>
          <w:tcPr>
            <w:tcW w:w="1608" w:type="dxa"/>
            <w:vMerge/>
          </w:tcPr>
          <w:p w14:paraId="7DE2D986" w14:textId="77777777" w:rsidR="005746C2" w:rsidRDefault="005746C2" w:rsidP="005746C2"/>
        </w:tc>
        <w:tc>
          <w:tcPr>
            <w:tcW w:w="1908" w:type="dxa"/>
          </w:tcPr>
          <w:p w14:paraId="02BFF5E0" w14:textId="65A2AF25" w:rsidR="005746C2" w:rsidRDefault="005746C2" w:rsidP="005746C2">
            <w:commentRangeStart w:id="5"/>
            <w:r>
              <w:rPr>
                <w:rFonts w:hint="eastAsia"/>
              </w:rPr>
              <w:t>t</w:t>
            </w:r>
            <w:r>
              <w:t>l_int_msiack</w:t>
            </w:r>
            <w:commentRangeEnd w:id="5"/>
            <w:r>
              <w:rPr>
                <w:rStyle w:val="a8"/>
              </w:rPr>
              <w:commentReference w:id="5"/>
            </w:r>
          </w:p>
        </w:tc>
        <w:tc>
          <w:tcPr>
            <w:tcW w:w="2181" w:type="dxa"/>
          </w:tcPr>
          <w:p w14:paraId="19484029" w14:textId="77777777" w:rsidR="005746C2" w:rsidRDefault="005746C2" w:rsidP="005746C2"/>
        </w:tc>
        <w:tc>
          <w:tcPr>
            <w:tcW w:w="677" w:type="dxa"/>
          </w:tcPr>
          <w:p w14:paraId="03D217B4" w14:textId="611826AD" w:rsidR="005746C2" w:rsidRDefault="005746C2" w:rsidP="005746C2">
            <w:r>
              <w:t>O</w:t>
            </w:r>
          </w:p>
        </w:tc>
        <w:tc>
          <w:tcPr>
            <w:tcW w:w="1922" w:type="dxa"/>
          </w:tcPr>
          <w:p w14:paraId="2DE3FE5A" w14:textId="77777777" w:rsidR="005746C2" w:rsidRDefault="005746C2" w:rsidP="005746C2"/>
        </w:tc>
      </w:tr>
      <w:tr w:rsidR="005746C2" w14:paraId="3E23C6C0" w14:textId="77777777" w:rsidTr="005746C2">
        <w:tc>
          <w:tcPr>
            <w:tcW w:w="1608" w:type="dxa"/>
            <w:vMerge w:val="restart"/>
          </w:tcPr>
          <w:p w14:paraId="3A55FCC6" w14:textId="322165C4" w:rsidR="005746C2" w:rsidRDefault="005746C2" w:rsidP="005746C2">
            <w:r>
              <w:rPr>
                <w:rFonts w:hint="eastAsia"/>
              </w:rPr>
              <w:t>i</w:t>
            </w:r>
            <w:r>
              <w:t>nt status</w:t>
            </w:r>
          </w:p>
        </w:tc>
        <w:tc>
          <w:tcPr>
            <w:tcW w:w="1908" w:type="dxa"/>
          </w:tcPr>
          <w:p w14:paraId="0FCF19F0" w14:textId="289CAA00" w:rsidR="005746C2" w:rsidRDefault="005746C2" w:rsidP="005746C2">
            <w:r>
              <w:rPr>
                <w:rFonts w:hint="eastAsia"/>
              </w:rPr>
              <w:t>i</w:t>
            </w:r>
            <w:r>
              <w:t>nt_pinstate</w:t>
            </w:r>
          </w:p>
        </w:tc>
        <w:tc>
          <w:tcPr>
            <w:tcW w:w="2181" w:type="dxa"/>
          </w:tcPr>
          <w:p w14:paraId="1722D625" w14:textId="0E1E8BBC" w:rsidR="005746C2" w:rsidRDefault="005746C2" w:rsidP="005746C2">
            <w:r>
              <w:rPr>
                <w:rFonts w:hint="eastAsia"/>
              </w:rPr>
              <w:t>4</w:t>
            </w:r>
          </w:p>
        </w:tc>
        <w:tc>
          <w:tcPr>
            <w:tcW w:w="677" w:type="dxa"/>
          </w:tcPr>
          <w:p w14:paraId="2E7E07A2" w14:textId="272F3499" w:rsidR="005746C2" w:rsidRDefault="005746C2" w:rsidP="005746C2">
            <w:r>
              <w:t>O</w:t>
            </w:r>
          </w:p>
        </w:tc>
        <w:tc>
          <w:tcPr>
            <w:tcW w:w="1922" w:type="dxa"/>
          </w:tcPr>
          <w:p w14:paraId="33F7A28D" w14:textId="7CA607EA" w:rsidR="005746C2" w:rsidRDefault="003A7FC1" w:rsidP="005746C2">
            <w:r>
              <w:rPr>
                <w:rFonts w:hint="eastAsia"/>
              </w:rPr>
              <w:t>pin</w:t>
            </w:r>
            <w:r>
              <w:t xml:space="preserve"> </w:t>
            </w:r>
            <w:r>
              <w:rPr>
                <w:rFonts w:hint="eastAsia"/>
              </w:rPr>
              <w:t>state</w:t>
            </w:r>
          </w:p>
        </w:tc>
      </w:tr>
      <w:tr w:rsidR="005746C2" w14:paraId="2AF856E6" w14:textId="77777777" w:rsidTr="005746C2">
        <w:tc>
          <w:tcPr>
            <w:tcW w:w="1608" w:type="dxa"/>
            <w:vMerge/>
          </w:tcPr>
          <w:p w14:paraId="020F675D" w14:textId="77777777" w:rsidR="005746C2" w:rsidRDefault="005746C2" w:rsidP="005746C2"/>
        </w:tc>
        <w:tc>
          <w:tcPr>
            <w:tcW w:w="1908" w:type="dxa"/>
          </w:tcPr>
          <w:p w14:paraId="23FD10E3" w14:textId="3B03643F" w:rsidR="005746C2" w:rsidRDefault="005746C2" w:rsidP="005746C2">
            <w:r>
              <w:rPr>
                <w:rFonts w:hint="eastAsia"/>
              </w:rPr>
              <w:t>i</w:t>
            </w:r>
            <w:r>
              <w:t>nt_status</w:t>
            </w:r>
          </w:p>
        </w:tc>
        <w:tc>
          <w:tcPr>
            <w:tcW w:w="2181" w:type="dxa"/>
          </w:tcPr>
          <w:p w14:paraId="3E7D8D7D" w14:textId="44E35A6D" w:rsidR="005746C2" w:rsidRDefault="005746C2" w:rsidP="005746C2">
            <w:r>
              <w:rPr>
                <w:rFonts w:hint="eastAsia"/>
              </w:rPr>
              <w:t>1</w:t>
            </w:r>
          </w:p>
        </w:tc>
        <w:tc>
          <w:tcPr>
            <w:tcW w:w="677" w:type="dxa"/>
          </w:tcPr>
          <w:p w14:paraId="71A9C7A7" w14:textId="5901ABB8" w:rsidR="005746C2" w:rsidRDefault="005746C2" w:rsidP="005746C2">
            <w:r>
              <w:t>O</w:t>
            </w:r>
          </w:p>
        </w:tc>
        <w:tc>
          <w:tcPr>
            <w:tcW w:w="1922" w:type="dxa"/>
          </w:tcPr>
          <w:p w14:paraId="195D4A4E" w14:textId="088AA55B" w:rsidR="005746C2" w:rsidRDefault="003A7FC1" w:rsidP="005746C2">
            <w:r>
              <w:rPr>
                <w:rFonts w:hint="eastAsia"/>
              </w:rPr>
              <w:t>status</w:t>
            </w:r>
          </w:p>
        </w:tc>
      </w:tr>
      <w:tr w:rsidR="005746C2" w14:paraId="2D54C7C7" w14:textId="77777777" w:rsidTr="005746C2">
        <w:tc>
          <w:tcPr>
            <w:tcW w:w="1608" w:type="dxa"/>
            <w:vMerge w:val="restart"/>
          </w:tcPr>
          <w:p w14:paraId="26F7FAD7" w14:textId="411298FA" w:rsidR="005746C2" w:rsidRDefault="005746C2" w:rsidP="005746C2">
            <w:r>
              <w:rPr>
                <w:rFonts w:hint="eastAsia"/>
              </w:rPr>
              <w:t>C</w:t>
            </w:r>
            <w:r>
              <w:t>2T MSI transmission</w:t>
            </w:r>
          </w:p>
        </w:tc>
        <w:tc>
          <w:tcPr>
            <w:tcW w:w="1908" w:type="dxa"/>
          </w:tcPr>
          <w:p w14:paraId="125EC633" w14:textId="3246BD32" w:rsidR="005746C2" w:rsidRDefault="005746C2" w:rsidP="005746C2">
            <w:r>
              <w:rPr>
                <w:rFonts w:hint="eastAsia"/>
              </w:rPr>
              <w:t>m</w:t>
            </w:r>
            <w:r>
              <w:t>si_req</w:t>
            </w:r>
          </w:p>
        </w:tc>
        <w:tc>
          <w:tcPr>
            <w:tcW w:w="2181" w:type="dxa"/>
          </w:tcPr>
          <w:p w14:paraId="58E65FED" w14:textId="30259F64" w:rsidR="005746C2" w:rsidRDefault="005746C2" w:rsidP="005746C2">
            <w:r>
              <w:rPr>
                <w:rFonts w:hint="eastAsia"/>
              </w:rPr>
              <w:t>1</w:t>
            </w:r>
          </w:p>
        </w:tc>
        <w:tc>
          <w:tcPr>
            <w:tcW w:w="677" w:type="dxa"/>
          </w:tcPr>
          <w:p w14:paraId="18FAF94B" w14:textId="32544D14" w:rsidR="005746C2" w:rsidRDefault="005746C2" w:rsidP="005746C2">
            <w:r>
              <w:t>O</w:t>
            </w:r>
          </w:p>
        </w:tc>
        <w:tc>
          <w:tcPr>
            <w:tcW w:w="1922" w:type="dxa"/>
          </w:tcPr>
          <w:p w14:paraId="6F3A5ED3" w14:textId="3EE5F31B" w:rsidR="005746C2" w:rsidRDefault="00537453" w:rsidP="005746C2">
            <w:r>
              <w:rPr>
                <w:rFonts w:hint="eastAsia"/>
              </w:rPr>
              <w:t>与tl接口对应的M</w:t>
            </w:r>
            <w:r>
              <w:t>SI</w:t>
            </w:r>
            <w:r w:rsidR="004418BB">
              <w:rPr>
                <w:rFonts w:hint="eastAsia"/>
              </w:rPr>
              <w:t>请求</w:t>
            </w:r>
          </w:p>
        </w:tc>
      </w:tr>
      <w:tr w:rsidR="005746C2" w14:paraId="02565050" w14:textId="77777777" w:rsidTr="005746C2">
        <w:tc>
          <w:tcPr>
            <w:tcW w:w="1608" w:type="dxa"/>
            <w:vMerge/>
          </w:tcPr>
          <w:p w14:paraId="4FCEE5D7" w14:textId="77777777" w:rsidR="005746C2" w:rsidRDefault="005746C2" w:rsidP="005746C2"/>
        </w:tc>
        <w:tc>
          <w:tcPr>
            <w:tcW w:w="1908" w:type="dxa"/>
          </w:tcPr>
          <w:p w14:paraId="4F543DB3" w14:textId="1B49E856" w:rsidR="005746C2" w:rsidRDefault="005746C2" w:rsidP="005746C2">
            <w:r>
              <w:rPr>
                <w:rFonts w:hint="eastAsia"/>
              </w:rPr>
              <w:t>m</w:t>
            </w:r>
            <w:r>
              <w:t>si</w:t>
            </w:r>
            <w:r>
              <w:rPr>
                <w:rFonts w:hint="eastAsia"/>
              </w:rPr>
              <w:t>_</w:t>
            </w:r>
            <w:r>
              <w:t>reqaddr</w:t>
            </w:r>
          </w:p>
        </w:tc>
        <w:tc>
          <w:tcPr>
            <w:tcW w:w="2181" w:type="dxa"/>
          </w:tcPr>
          <w:p w14:paraId="6DCFD8A3" w14:textId="48573585" w:rsidR="005746C2" w:rsidRDefault="005746C2" w:rsidP="005746C2">
            <w:r>
              <w:rPr>
                <w:rFonts w:hint="eastAsia"/>
              </w:rPr>
              <w:t>6</w:t>
            </w:r>
            <w:r>
              <w:t>4</w:t>
            </w:r>
          </w:p>
        </w:tc>
        <w:tc>
          <w:tcPr>
            <w:tcW w:w="677" w:type="dxa"/>
          </w:tcPr>
          <w:p w14:paraId="59B6D289" w14:textId="671DD15A" w:rsidR="005746C2" w:rsidRDefault="005746C2" w:rsidP="005746C2">
            <w:r>
              <w:t>O</w:t>
            </w:r>
          </w:p>
        </w:tc>
        <w:tc>
          <w:tcPr>
            <w:tcW w:w="1922" w:type="dxa"/>
          </w:tcPr>
          <w:p w14:paraId="55B7AC35" w14:textId="74F16B92" w:rsidR="005746C2" w:rsidRDefault="00537453" w:rsidP="005746C2">
            <w:r>
              <w:rPr>
                <w:rFonts w:hint="eastAsia"/>
              </w:rPr>
              <w:t>与tl接口对应的M</w:t>
            </w:r>
            <w:r>
              <w:t xml:space="preserve">SI </w:t>
            </w:r>
            <w:r>
              <w:rPr>
                <w:rFonts w:hint="eastAsia"/>
              </w:rPr>
              <w:t>addr</w:t>
            </w:r>
          </w:p>
        </w:tc>
      </w:tr>
      <w:tr w:rsidR="005746C2" w14:paraId="55B8443C" w14:textId="77777777" w:rsidTr="005746C2">
        <w:tc>
          <w:tcPr>
            <w:tcW w:w="1608" w:type="dxa"/>
            <w:vMerge/>
          </w:tcPr>
          <w:p w14:paraId="42BEAD68" w14:textId="77777777" w:rsidR="005746C2" w:rsidRDefault="005746C2" w:rsidP="005746C2"/>
        </w:tc>
        <w:tc>
          <w:tcPr>
            <w:tcW w:w="1908" w:type="dxa"/>
          </w:tcPr>
          <w:p w14:paraId="280F4759" w14:textId="153ABB66" w:rsidR="005746C2" w:rsidRDefault="005746C2" w:rsidP="005746C2">
            <w:r>
              <w:rPr>
                <w:rFonts w:hint="eastAsia"/>
              </w:rPr>
              <w:t>m</w:t>
            </w:r>
            <w:r>
              <w:t>si_reqdata</w:t>
            </w:r>
          </w:p>
        </w:tc>
        <w:tc>
          <w:tcPr>
            <w:tcW w:w="2181" w:type="dxa"/>
          </w:tcPr>
          <w:p w14:paraId="6D30EFA1" w14:textId="0ECC039E" w:rsidR="005746C2" w:rsidRDefault="005746C2" w:rsidP="005746C2"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677" w:type="dxa"/>
          </w:tcPr>
          <w:p w14:paraId="0965EC93" w14:textId="7DF568C5" w:rsidR="005746C2" w:rsidRDefault="005746C2" w:rsidP="005746C2">
            <w:r>
              <w:t>O</w:t>
            </w:r>
          </w:p>
        </w:tc>
        <w:tc>
          <w:tcPr>
            <w:tcW w:w="1922" w:type="dxa"/>
          </w:tcPr>
          <w:p w14:paraId="26318B43" w14:textId="005C55C9" w:rsidR="005746C2" w:rsidRDefault="00537453" w:rsidP="005746C2">
            <w:r>
              <w:rPr>
                <w:rFonts w:hint="eastAsia"/>
              </w:rPr>
              <w:t>与tl接口对应的M</w:t>
            </w:r>
            <w:r>
              <w:t xml:space="preserve">SI </w:t>
            </w:r>
            <w:r>
              <w:rPr>
                <w:rFonts w:hint="eastAsia"/>
              </w:rPr>
              <w:t>data</w:t>
            </w:r>
          </w:p>
        </w:tc>
      </w:tr>
      <w:tr w:rsidR="005746C2" w14:paraId="7C704B0B" w14:textId="77777777" w:rsidTr="005746C2">
        <w:tc>
          <w:tcPr>
            <w:tcW w:w="1608" w:type="dxa"/>
            <w:vMerge/>
          </w:tcPr>
          <w:p w14:paraId="21A883F9" w14:textId="77777777" w:rsidR="005746C2" w:rsidRDefault="005746C2" w:rsidP="005746C2"/>
        </w:tc>
        <w:tc>
          <w:tcPr>
            <w:tcW w:w="1908" w:type="dxa"/>
          </w:tcPr>
          <w:p w14:paraId="58DBB9F4" w14:textId="68C11337" w:rsidR="005746C2" w:rsidRDefault="005746C2" w:rsidP="005746C2">
            <w:r>
              <w:rPr>
                <w:rFonts w:hint="eastAsia"/>
              </w:rPr>
              <w:t>m</w:t>
            </w:r>
            <w:r>
              <w:t>si_ack</w:t>
            </w:r>
          </w:p>
        </w:tc>
        <w:tc>
          <w:tcPr>
            <w:tcW w:w="2181" w:type="dxa"/>
          </w:tcPr>
          <w:p w14:paraId="00799EF6" w14:textId="43B38669" w:rsidR="005746C2" w:rsidRDefault="005746C2" w:rsidP="005746C2">
            <w:r>
              <w:rPr>
                <w:rFonts w:hint="eastAsia"/>
              </w:rPr>
              <w:t>1</w:t>
            </w:r>
          </w:p>
        </w:tc>
        <w:tc>
          <w:tcPr>
            <w:tcW w:w="677" w:type="dxa"/>
          </w:tcPr>
          <w:p w14:paraId="54D3E443" w14:textId="592439C7" w:rsidR="005746C2" w:rsidRDefault="005746C2" w:rsidP="005746C2">
            <w:r>
              <w:t>I</w:t>
            </w:r>
          </w:p>
        </w:tc>
        <w:tc>
          <w:tcPr>
            <w:tcW w:w="1922" w:type="dxa"/>
          </w:tcPr>
          <w:p w14:paraId="5FE8AE37" w14:textId="002AC367" w:rsidR="005746C2" w:rsidRDefault="00537453" w:rsidP="005746C2">
            <w:r>
              <w:rPr>
                <w:rFonts w:hint="eastAsia"/>
              </w:rPr>
              <w:t>与tl接口对应的M</w:t>
            </w:r>
            <w:r>
              <w:t>SI</w:t>
            </w:r>
            <w:r>
              <w:rPr>
                <w:rFonts w:hint="eastAsia"/>
              </w:rPr>
              <w:t>请求应答</w:t>
            </w:r>
          </w:p>
        </w:tc>
      </w:tr>
      <w:tr w:rsidR="005746C2" w14:paraId="56A40312" w14:textId="77777777" w:rsidTr="005746C2">
        <w:tc>
          <w:tcPr>
            <w:tcW w:w="1608" w:type="dxa"/>
            <w:vMerge w:val="restart"/>
          </w:tcPr>
          <w:p w14:paraId="1DD835B6" w14:textId="2C836519" w:rsidR="005746C2" w:rsidRDefault="005746C2" w:rsidP="005746C2">
            <w:r>
              <w:rPr>
                <w:rFonts w:hint="eastAsia"/>
              </w:rPr>
              <w:t>i</w:t>
            </w:r>
            <w:r>
              <w:t>nt source</w:t>
            </w:r>
          </w:p>
        </w:tc>
        <w:tc>
          <w:tcPr>
            <w:tcW w:w="1908" w:type="dxa"/>
          </w:tcPr>
          <w:p w14:paraId="0A9149E2" w14:textId="78F53D52" w:rsidR="005746C2" w:rsidRDefault="005746C2" w:rsidP="005746C2">
            <w:r>
              <w:rPr>
                <w:rFonts w:hint="eastAsia"/>
              </w:rPr>
              <w:t>p</w:t>
            </w:r>
            <w:r>
              <w:t>me_int_status</w:t>
            </w:r>
          </w:p>
        </w:tc>
        <w:tc>
          <w:tcPr>
            <w:tcW w:w="2181" w:type="dxa"/>
          </w:tcPr>
          <w:p w14:paraId="02CC1083" w14:textId="2C387EC4" w:rsidR="005746C2" w:rsidRDefault="005746C2" w:rsidP="005746C2">
            <w:r>
              <w:rPr>
                <w:rFonts w:hint="eastAsia"/>
              </w:rPr>
              <w:t>1</w:t>
            </w:r>
          </w:p>
        </w:tc>
        <w:tc>
          <w:tcPr>
            <w:tcW w:w="677" w:type="dxa"/>
          </w:tcPr>
          <w:p w14:paraId="69A227E9" w14:textId="7A23A4C1" w:rsidR="005746C2" w:rsidRDefault="005746C2" w:rsidP="005746C2">
            <w:r>
              <w:t>I</w:t>
            </w:r>
          </w:p>
        </w:tc>
        <w:tc>
          <w:tcPr>
            <w:tcW w:w="1922" w:type="dxa"/>
          </w:tcPr>
          <w:p w14:paraId="0CE209F0" w14:textId="01A21665" w:rsidR="005746C2" w:rsidRDefault="00FD0A68" w:rsidP="005746C2">
            <w:r>
              <w:rPr>
                <w:rFonts w:hint="eastAsia"/>
              </w:rPr>
              <w:t>P</w:t>
            </w:r>
            <w:r>
              <w:t>ME</w:t>
            </w:r>
            <w:r>
              <w:rPr>
                <w:rFonts w:hint="eastAsia"/>
              </w:rPr>
              <w:t>中断</w:t>
            </w:r>
          </w:p>
        </w:tc>
      </w:tr>
      <w:tr w:rsidR="005746C2" w14:paraId="49593CD1" w14:textId="77777777" w:rsidTr="005746C2">
        <w:tc>
          <w:tcPr>
            <w:tcW w:w="1608" w:type="dxa"/>
            <w:vMerge/>
          </w:tcPr>
          <w:p w14:paraId="628B873A" w14:textId="77777777" w:rsidR="005746C2" w:rsidRDefault="005746C2" w:rsidP="005746C2"/>
        </w:tc>
        <w:tc>
          <w:tcPr>
            <w:tcW w:w="1908" w:type="dxa"/>
          </w:tcPr>
          <w:p w14:paraId="1DCFA3B3" w14:textId="5B8C7541" w:rsidR="005746C2" w:rsidRDefault="005746C2" w:rsidP="005746C2">
            <w:r>
              <w:rPr>
                <w:rFonts w:hint="eastAsia"/>
              </w:rPr>
              <w:t>a</w:t>
            </w:r>
            <w:r>
              <w:t>er_int_status</w:t>
            </w:r>
          </w:p>
        </w:tc>
        <w:tc>
          <w:tcPr>
            <w:tcW w:w="2181" w:type="dxa"/>
          </w:tcPr>
          <w:p w14:paraId="41C7C585" w14:textId="0E63ED36" w:rsidR="005746C2" w:rsidRDefault="005746C2" w:rsidP="005746C2">
            <w:r>
              <w:rPr>
                <w:rFonts w:hint="eastAsia"/>
              </w:rPr>
              <w:t>1</w:t>
            </w:r>
          </w:p>
        </w:tc>
        <w:tc>
          <w:tcPr>
            <w:tcW w:w="677" w:type="dxa"/>
          </w:tcPr>
          <w:p w14:paraId="27F161B3" w14:textId="447473E1" w:rsidR="005746C2" w:rsidRDefault="005746C2" w:rsidP="005746C2">
            <w:r>
              <w:t>I</w:t>
            </w:r>
          </w:p>
        </w:tc>
        <w:tc>
          <w:tcPr>
            <w:tcW w:w="1922" w:type="dxa"/>
          </w:tcPr>
          <w:p w14:paraId="723DD675" w14:textId="1CBFF7BC" w:rsidR="005746C2" w:rsidRDefault="00FD0A68" w:rsidP="005746C2">
            <w:r>
              <w:rPr>
                <w:rFonts w:hint="eastAsia"/>
              </w:rPr>
              <w:t>A</w:t>
            </w:r>
            <w:r>
              <w:t>ER</w:t>
            </w:r>
            <w:r>
              <w:rPr>
                <w:rFonts w:hint="eastAsia"/>
              </w:rPr>
              <w:t>中断</w:t>
            </w:r>
          </w:p>
        </w:tc>
      </w:tr>
      <w:tr w:rsidR="005746C2" w14:paraId="7D3106D0" w14:textId="77777777" w:rsidTr="005746C2">
        <w:tc>
          <w:tcPr>
            <w:tcW w:w="1608" w:type="dxa"/>
            <w:vMerge/>
          </w:tcPr>
          <w:p w14:paraId="5A57A9A3" w14:textId="77777777" w:rsidR="005746C2" w:rsidRDefault="005746C2" w:rsidP="005746C2"/>
        </w:tc>
        <w:tc>
          <w:tcPr>
            <w:tcW w:w="1908" w:type="dxa"/>
          </w:tcPr>
          <w:p w14:paraId="7013A6F5" w14:textId="4616CBE8" w:rsidR="005746C2" w:rsidRDefault="00FD0A68" w:rsidP="005746C2">
            <w:r>
              <w:rPr>
                <w:rFonts w:hint="eastAsia"/>
              </w:rPr>
              <w:t>s</w:t>
            </w:r>
            <w:r w:rsidR="005746C2">
              <w:t>err_event_status</w:t>
            </w:r>
          </w:p>
        </w:tc>
        <w:tc>
          <w:tcPr>
            <w:tcW w:w="2181" w:type="dxa"/>
          </w:tcPr>
          <w:p w14:paraId="3CF8EF8D" w14:textId="2A8FF973" w:rsidR="005746C2" w:rsidRDefault="005746C2" w:rsidP="005746C2">
            <w:r>
              <w:rPr>
                <w:rFonts w:hint="eastAsia"/>
              </w:rPr>
              <w:t>1</w:t>
            </w:r>
          </w:p>
        </w:tc>
        <w:tc>
          <w:tcPr>
            <w:tcW w:w="677" w:type="dxa"/>
          </w:tcPr>
          <w:p w14:paraId="350AD974" w14:textId="428E4AA4" w:rsidR="005746C2" w:rsidRDefault="005746C2" w:rsidP="005746C2">
            <w:r>
              <w:t>I</w:t>
            </w:r>
          </w:p>
        </w:tc>
        <w:tc>
          <w:tcPr>
            <w:tcW w:w="1922" w:type="dxa"/>
          </w:tcPr>
          <w:p w14:paraId="7C44F9D3" w14:textId="76C1D526" w:rsidR="005746C2" w:rsidRDefault="00FD0A68" w:rsidP="005746C2">
            <w:r>
              <w:rPr>
                <w:rFonts w:hint="eastAsia"/>
              </w:rPr>
              <w:t>未触发内部进程，直接通过t</w:t>
            </w:r>
            <w:r>
              <w:t>l_report_event</w:t>
            </w:r>
            <w:r>
              <w:rPr>
                <w:rFonts w:hint="eastAsia"/>
              </w:rPr>
              <w:t>输出</w:t>
            </w:r>
          </w:p>
        </w:tc>
      </w:tr>
      <w:tr w:rsidR="005746C2" w14:paraId="585F9FD6" w14:textId="77777777" w:rsidTr="005746C2">
        <w:tc>
          <w:tcPr>
            <w:tcW w:w="1608" w:type="dxa"/>
            <w:vMerge/>
          </w:tcPr>
          <w:p w14:paraId="3BD38865" w14:textId="77777777" w:rsidR="005746C2" w:rsidRDefault="005746C2" w:rsidP="005746C2"/>
        </w:tc>
        <w:tc>
          <w:tcPr>
            <w:tcW w:w="1908" w:type="dxa"/>
          </w:tcPr>
          <w:p w14:paraId="3D2464C1" w14:textId="7E4BCC0F" w:rsidR="005746C2" w:rsidRDefault="005746C2" w:rsidP="005746C2">
            <w:r>
              <w:rPr>
                <w:rFonts w:hint="eastAsia"/>
              </w:rPr>
              <w:t>h</w:t>
            </w:r>
            <w:r>
              <w:t>otplug_int_status</w:t>
            </w:r>
          </w:p>
        </w:tc>
        <w:tc>
          <w:tcPr>
            <w:tcW w:w="2181" w:type="dxa"/>
          </w:tcPr>
          <w:p w14:paraId="383A26B1" w14:textId="70617988" w:rsidR="005746C2" w:rsidRDefault="005746C2" w:rsidP="005746C2">
            <w:r>
              <w:rPr>
                <w:rFonts w:hint="eastAsia"/>
              </w:rPr>
              <w:t>1</w:t>
            </w:r>
          </w:p>
        </w:tc>
        <w:tc>
          <w:tcPr>
            <w:tcW w:w="677" w:type="dxa"/>
          </w:tcPr>
          <w:p w14:paraId="29EB2154" w14:textId="67D24F7D" w:rsidR="005746C2" w:rsidRDefault="005746C2" w:rsidP="005746C2">
            <w:r>
              <w:t>I</w:t>
            </w:r>
          </w:p>
        </w:tc>
        <w:tc>
          <w:tcPr>
            <w:tcW w:w="1922" w:type="dxa"/>
          </w:tcPr>
          <w:p w14:paraId="3C6A62DD" w14:textId="0A57FF0F" w:rsidR="005746C2" w:rsidRDefault="000F0D30" w:rsidP="005746C2">
            <w:r>
              <w:t>热插拔事件中断</w:t>
            </w:r>
          </w:p>
        </w:tc>
      </w:tr>
      <w:tr w:rsidR="005746C2" w14:paraId="3F578AA5" w14:textId="77777777" w:rsidTr="005746C2">
        <w:tc>
          <w:tcPr>
            <w:tcW w:w="1608" w:type="dxa"/>
            <w:vMerge/>
          </w:tcPr>
          <w:p w14:paraId="090077B3" w14:textId="77777777" w:rsidR="005746C2" w:rsidRDefault="005746C2" w:rsidP="005746C2"/>
        </w:tc>
        <w:tc>
          <w:tcPr>
            <w:tcW w:w="1908" w:type="dxa"/>
          </w:tcPr>
          <w:p w14:paraId="71FCCFE3" w14:textId="7153AE8D" w:rsidR="005746C2" w:rsidRDefault="005746C2" w:rsidP="005746C2">
            <w:r>
              <w:t>equaliz_int_status</w:t>
            </w:r>
          </w:p>
        </w:tc>
        <w:tc>
          <w:tcPr>
            <w:tcW w:w="2181" w:type="dxa"/>
          </w:tcPr>
          <w:p w14:paraId="0AC02AB5" w14:textId="66803E8E" w:rsidR="005746C2" w:rsidRDefault="005746C2" w:rsidP="005746C2">
            <w:r>
              <w:rPr>
                <w:rFonts w:hint="eastAsia"/>
              </w:rPr>
              <w:t>1</w:t>
            </w:r>
          </w:p>
        </w:tc>
        <w:tc>
          <w:tcPr>
            <w:tcW w:w="677" w:type="dxa"/>
          </w:tcPr>
          <w:p w14:paraId="09332352" w14:textId="0A406D6B" w:rsidR="005746C2" w:rsidRDefault="005746C2" w:rsidP="005746C2">
            <w:r>
              <w:t>I</w:t>
            </w:r>
          </w:p>
        </w:tc>
        <w:tc>
          <w:tcPr>
            <w:tcW w:w="1922" w:type="dxa"/>
          </w:tcPr>
          <w:p w14:paraId="09DEB1CC" w14:textId="116A18E7" w:rsidR="005746C2" w:rsidRDefault="000F0D30" w:rsidP="005746C2">
            <w:r>
              <w:t>链路均衡请求事件</w:t>
            </w:r>
          </w:p>
        </w:tc>
      </w:tr>
      <w:tr w:rsidR="005746C2" w14:paraId="6865E369" w14:textId="77777777" w:rsidTr="005746C2">
        <w:tc>
          <w:tcPr>
            <w:tcW w:w="1608" w:type="dxa"/>
            <w:vMerge/>
          </w:tcPr>
          <w:p w14:paraId="3FEAB5A0" w14:textId="77777777" w:rsidR="005746C2" w:rsidRDefault="005746C2" w:rsidP="005746C2"/>
        </w:tc>
        <w:tc>
          <w:tcPr>
            <w:tcW w:w="1908" w:type="dxa"/>
          </w:tcPr>
          <w:p w14:paraId="2A468F7F" w14:textId="3FC75BDC" w:rsidR="005746C2" w:rsidRDefault="005746C2" w:rsidP="005746C2">
            <w:r>
              <w:rPr>
                <w:rFonts w:hint="eastAsia"/>
              </w:rPr>
              <w:t>l</w:t>
            </w:r>
            <w:r>
              <w:t>ink_bw_int_status</w:t>
            </w:r>
          </w:p>
        </w:tc>
        <w:tc>
          <w:tcPr>
            <w:tcW w:w="2181" w:type="dxa"/>
          </w:tcPr>
          <w:p w14:paraId="6FFBC2D7" w14:textId="60ECBA01" w:rsidR="005746C2" w:rsidRDefault="005746C2" w:rsidP="005746C2">
            <w:r>
              <w:rPr>
                <w:rFonts w:hint="eastAsia"/>
              </w:rPr>
              <w:t>1</w:t>
            </w:r>
          </w:p>
        </w:tc>
        <w:tc>
          <w:tcPr>
            <w:tcW w:w="677" w:type="dxa"/>
          </w:tcPr>
          <w:p w14:paraId="286EABCA" w14:textId="64B250C6" w:rsidR="005746C2" w:rsidRDefault="005746C2" w:rsidP="005746C2">
            <w:r>
              <w:t>I</w:t>
            </w:r>
          </w:p>
        </w:tc>
        <w:tc>
          <w:tcPr>
            <w:tcW w:w="1922" w:type="dxa"/>
          </w:tcPr>
          <w:p w14:paraId="38C13DA0" w14:textId="15EBF6DB" w:rsidR="005746C2" w:rsidRDefault="000F0D30" w:rsidP="005746C2">
            <w:r>
              <w:t>链路带宽管理事件</w:t>
            </w:r>
            <w:r>
              <w:rPr>
                <w:rFonts w:hint="eastAsia"/>
              </w:rPr>
              <w:t>中断</w:t>
            </w:r>
          </w:p>
        </w:tc>
      </w:tr>
      <w:tr w:rsidR="005746C2" w14:paraId="0E8C16FD" w14:textId="77777777" w:rsidTr="005746C2">
        <w:tc>
          <w:tcPr>
            <w:tcW w:w="1608" w:type="dxa"/>
            <w:vMerge/>
          </w:tcPr>
          <w:p w14:paraId="3FB90BA0" w14:textId="77777777" w:rsidR="005746C2" w:rsidRDefault="005746C2" w:rsidP="005746C2"/>
        </w:tc>
        <w:tc>
          <w:tcPr>
            <w:tcW w:w="1908" w:type="dxa"/>
          </w:tcPr>
          <w:p w14:paraId="38FFBE96" w14:textId="39EC5DB4" w:rsidR="005746C2" w:rsidRDefault="005746C2" w:rsidP="005746C2">
            <w:r>
              <w:rPr>
                <w:rFonts w:hint="eastAsia"/>
              </w:rPr>
              <w:t>a</w:t>
            </w:r>
            <w:r>
              <w:t>uto_bw_int_status</w:t>
            </w:r>
          </w:p>
        </w:tc>
        <w:tc>
          <w:tcPr>
            <w:tcW w:w="2181" w:type="dxa"/>
          </w:tcPr>
          <w:p w14:paraId="463F4294" w14:textId="74A8B232" w:rsidR="005746C2" w:rsidRDefault="005746C2" w:rsidP="005746C2">
            <w:r>
              <w:rPr>
                <w:rFonts w:hint="eastAsia"/>
              </w:rPr>
              <w:t>1</w:t>
            </w:r>
          </w:p>
        </w:tc>
        <w:tc>
          <w:tcPr>
            <w:tcW w:w="677" w:type="dxa"/>
          </w:tcPr>
          <w:p w14:paraId="03EA098D" w14:textId="27D1B0E5" w:rsidR="005746C2" w:rsidRDefault="005746C2" w:rsidP="005746C2">
            <w:r>
              <w:t>I</w:t>
            </w:r>
          </w:p>
        </w:tc>
        <w:tc>
          <w:tcPr>
            <w:tcW w:w="1922" w:type="dxa"/>
          </w:tcPr>
          <w:p w14:paraId="447D1B46" w14:textId="1DB68A56" w:rsidR="005746C2" w:rsidRDefault="000F0D30" w:rsidP="005746C2">
            <w:r>
              <w:t>链路自治带宽事件</w:t>
            </w:r>
            <w:r>
              <w:rPr>
                <w:rFonts w:hint="eastAsia"/>
              </w:rPr>
              <w:t>中断</w:t>
            </w:r>
          </w:p>
        </w:tc>
      </w:tr>
      <w:tr w:rsidR="005746C2" w14:paraId="35609D83" w14:textId="77777777" w:rsidTr="005746C2">
        <w:tc>
          <w:tcPr>
            <w:tcW w:w="1608" w:type="dxa"/>
            <w:vMerge/>
          </w:tcPr>
          <w:p w14:paraId="2F52E5D9" w14:textId="77777777" w:rsidR="005746C2" w:rsidRDefault="005746C2" w:rsidP="005746C2"/>
        </w:tc>
        <w:tc>
          <w:tcPr>
            <w:tcW w:w="1908" w:type="dxa"/>
          </w:tcPr>
          <w:p w14:paraId="1A489299" w14:textId="218EB270" w:rsidR="005746C2" w:rsidRDefault="005746C2" w:rsidP="005746C2">
            <w:r>
              <w:rPr>
                <w:rFonts w:hint="eastAsia"/>
              </w:rPr>
              <w:t>d</w:t>
            </w:r>
            <w:r>
              <w:t>pc_int_status</w:t>
            </w:r>
          </w:p>
        </w:tc>
        <w:tc>
          <w:tcPr>
            <w:tcW w:w="2181" w:type="dxa"/>
          </w:tcPr>
          <w:p w14:paraId="6D2CA61C" w14:textId="06C90F58" w:rsidR="005746C2" w:rsidRDefault="005746C2" w:rsidP="005746C2">
            <w:r>
              <w:rPr>
                <w:rFonts w:hint="eastAsia"/>
              </w:rPr>
              <w:t>1</w:t>
            </w:r>
          </w:p>
        </w:tc>
        <w:tc>
          <w:tcPr>
            <w:tcW w:w="677" w:type="dxa"/>
          </w:tcPr>
          <w:p w14:paraId="64ED78A8" w14:textId="327C096C" w:rsidR="005746C2" w:rsidRDefault="005746C2" w:rsidP="005746C2">
            <w:r>
              <w:t>I</w:t>
            </w:r>
          </w:p>
        </w:tc>
        <w:tc>
          <w:tcPr>
            <w:tcW w:w="1922" w:type="dxa"/>
          </w:tcPr>
          <w:p w14:paraId="053AA1DF" w14:textId="53F6A913" w:rsidR="005746C2" w:rsidRDefault="000F0D30" w:rsidP="005746C2">
            <w:r>
              <w:rPr>
                <w:rFonts w:hint="eastAsia"/>
              </w:rPr>
              <w:t>D</w:t>
            </w:r>
            <w:r>
              <w:t>PC</w:t>
            </w:r>
            <w:r>
              <w:rPr>
                <w:rFonts w:hint="eastAsia"/>
              </w:rPr>
              <w:t>中断</w:t>
            </w:r>
          </w:p>
        </w:tc>
      </w:tr>
      <w:tr w:rsidR="005746C2" w14:paraId="377E3642" w14:textId="77777777" w:rsidTr="005746C2">
        <w:tc>
          <w:tcPr>
            <w:tcW w:w="1608" w:type="dxa"/>
            <w:vMerge/>
          </w:tcPr>
          <w:p w14:paraId="180CBA9E" w14:textId="77777777" w:rsidR="005746C2" w:rsidRDefault="005746C2" w:rsidP="005746C2"/>
        </w:tc>
        <w:tc>
          <w:tcPr>
            <w:tcW w:w="1908" w:type="dxa"/>
          </w:tcPr>
          <w:p w14:paraId="3B5FF20D" w14:textId="61140D51" w:rsidR="005746C2" w:rsidRDefault="005746C2" w:rsidP="005746C2">
            <w:r>
              <w:rPr>
                <w:rFonts w:hint="eastAsia"/>
              </w:rPr>
              <w:t>t</w:t>
            </w:r>
            <w:r>
              <w:t>l_report_event</w:t>
            </w:r>
          </w:p>
        </w:tc>
        <w:tc>
          <w:tcPr>
            <w:tcW w:w="2181" w:type="dxa"/>
          </w:tcPr>
          <w:p w14:paraId="6AD5AE78" w14:textId="6A5E5B16" w:rsidR="005746C2" w:rsidRDefault="005746C2" w:rsidP="005746C2">
            <w:r>
              <w:rPr>
                <w:rFonts w:hint="eastAsia"/>
              </w:rPr>
              <w:t>8</w:t>
            </w:r>
          </w:p>
        </w:tc>
        <w:tc>
          <w:tcPr>
            <w:tcW w:w="677" w:type="dxa"/>
          </w:tcPr>
          <w:p w14:paraId="229311F4" w14:textId="656791F7" w:rsidR="005746C2" w:rsidRDefault="005746C2" w:rsidP="005746C2">
            <w:r>
              <w:t>O</w:t>
            </w:r>
          </w:p>
        </w:tc>
        <w:tc>
          <w:tcPr>
            <w:tcW w:w="1922" w:type="dxa"/>
          </w:tcPr>
          <w:p w14:paraId="7F2487E4" w14:textId="78BA3C41" w:rsidR="005746C2" w:rsidRDefault="000F0D30" w:rsidP="005746C2">
            <w:r>
              <w:rPr>
                <w:rFonts w:hint="eastAsia"/>
              </w:rPr>
              <w:t>事务层向外报告的事件</w:t>
            </w:r>
          </w:p>
        </w:tc>
      </w:tr>
      <w:tr w:rsidR="005746C2" w14:paraId="15051315" w14:textId="77777777" w:rsidTr="005746C2">
        <w:tc>
          <w:tcPr>
            <w:tcW w:w="1608" w:type="dxa"/>
            <w:vMerge w:val="restart"/>
          </w:tcPr>
          <w:p w14:paraId="19B5637D" w14:textId="08C516F0" w:rsidR="005746C2" w:rsidRDefault="005746C2" w:rsidP="005746C2">
            <w:r>
              <w:rPr>
                <w:rFonts w:hint="eastAsia"/>
              </w:rPr>
              <w:t>d</w:t>
            </w:r>
            <w:r>
              <w:t>ownstream port interrupt</w:t>
            </w:r>
          </w:p>
        </w:tc>
        <w:tc>
          <w:tcPr>
            <w:tcW w:w="1908" w:type="dxa"/>
          </w:tcPr>
          <w:p w14:paraId="5EB666B5" w14:textId="467A3C69" w:rsidR="005746C2" w:rsidRDefault="005746C2" w:rsidP="005746C2">
            <w:r>
              <w:rPr>
                <w:rFonts w:hint="eastAsia"/>
              </w:rPr>
              <w:t>d</w:t>
            </w:r>
            <w:r>
              <w:t>nint_pin</w:t>
            </w:r>
          </w:p>
        </w:tc>
        <w:tc>
          <w:tcPr>
            <w:tcW w:w="2181" w:type="dxa"/>
          </w:tcPr>
          <w:p w14:paraId="168F25B8" w14:textId="515793DC" w:rsidR="005746C2" w:rsidRDefault="005746C2" w:rsidP="005746C2">
            <w:r>
              <w:rPr>
                <w:rFonts w:hint="eastAsia"/>
              </w:rPr>
              <w:t>4</w:t>
            </w:r>
          </w:p>
        </w:tc>
        <w:tc>
          <w:tcPr>
            <w:tcW w:w="677" w:type="dxa"/>
          </w:tcPr>
          <w:p w14:paraId="0CA6AFE8" w14:textId="07914141" w:rsidR="005746C2" w:rsidRDefault="005746C2" w:rsidP="005746C2">
            <w:r>
              <w:t>O</w:t>
            </w:r>
          </w:p>
        </w:tc>
        <w:tc>
          <w:tcPr>
            <w:tcW w:w="1922" w:type="dxa"/>
          </w:tcPr>
          <w:p w14:paraId="71B70343" w14:textId="1D304BAB" w:rsidR="005746C2" w:rsidRDefault="000F0D30" w:rsidP="005746C2">
            <w:r>
              <w:rPr>
                <w:rFonts w:hint="eastAsia"/>
              </w:rPr>
              <w:t>int</w:t>
            </w:r>
            <w:r>
              <w:t xml:space="preserve"> </w:t>
            </w:r>
            <w:r>
              <w:rPr>
                <w:rFonts w:hint="eastAsia"/>
              </w:rPr>
              <w:t>pin</w:t>
            </w:r>
            <w:r>
              <w:t xml:space="preserve"> </w:t>
            </w:r>
            <w:r>
              <w:rPr>
                <w:rFonts w:hint="eastAsia"/>
              </w:rPr>
              <w:t>state</w:t>
            </w:r>
          </w:p>
        </w:tc>
      </w:tr>
      <w:tr w:rsidR="000F0D30" w14:paraId="3A5D6397" w14:textId="77777777" w:rsidTr="005746C2">
        <w:tc>
          <w:tcPr>
            <w:tcW w:w="1608" w:type="dxa"/>
            <w:vMerge/>
          </w:tcPr>
          <w:p w14:paraId="29CA9D29" w14:textId="77777777" w:rsidR="000F0D30" w:rsidRDefault="000F0D30" w:rsidP="000F0D30"/>
        </w:tc>
        <w:tc>
          <w:tcPr>
            <w:tcW w:w="1908" w:type="dxa"/>
          </w:tcPr>
          <w:p w14:paraId="5CFC05C9" w14:textId="7DA6263F" w:rsidR="000F0D30" w:rsidRDefault="000F0D30" w:rsidP="000F0D30">
            <w:r>
              <w:rPr>
                <w:rFonts w:hint="eastAsia"/>
              </w:rPr>
              <w:t>d</w:t>
            </w:r>
            <w:r>
              <w:t>nmsi_req</w:t>
            </w:r>
          </w:p>
        </w:tc>
        <w:tc>
          <w:tcPr>
            <w:tcW w:w="2181" w:type="dxa"/>
          </w:tcPr>
          <w:p w14:paraId="4B76CC55" w14:textId="27D044AD" w:rsidR="000F0D30" w:rsidRDefault="000F0D30" w:rsidP="000F0D30">
            <w:r>
              <w:rPr>
                <w:rFonts w:hint="eastAsia"/>
              </w:rPr>
              <w:t>1</w:t>
            </w:r>
          </w:p>
        </w:tc>
        <w:tc>
          <w:tcPr>
            <w:tcW w:w="677" w:type="dxa"/>
          </w:tcPr>
          <w:p w14:paraId="2789AA54" w14:textId="6A811248" w:rsidR="000F0D30" w:rsidRDefault="000F0D30" w:rsidP="000F0D30">
            <w:r>
              <w:t>O</w:t>
            </w:r>
          </w:p>
        </w:tc>
        <w:tc>
          <w:tcPr>
            <w:tcW w:w="1922" w:type="dxa"/>
          </w:tcPr>
          <w:p w14:paraId="67581CFF" w14:textId="2FE6B918" w:rsidR="000F0D30" w:rsidRDefault="000F0D30" w:rsidP="000F0D30">
            <w:r>
              <w:rPr>
                <w:rFonts w:hint="eastAsia"/>
              </w:rPr>
              <w:t>downstream</w:t>
            </w:r>
            <w:r>
              <w:t xml:space="preserve"> </w:t>
            </w:r>
            <w:r>
              <w:rPr>
                <w:rFonts w:hint="eastAsia"/>
              </w:rPr>
              <w:t>port对应的M</w:t>
            </w:r>
            <w:r>
              <w:t>SI</w:t>
            </w:r>
            <w:r>
              <w:rPr>
                <w:rFonts w:hint="eastAsia"/>
              </w:rPr>
              <w:t>请求</w:t>
            </w:r>
          </w:p>
        </w:tc>
      </w:tr>
      <w:tr w:rsidR="000F0D30" w14:paraId="10274B06" w14:textId="77777777" w:rsidTr="005746C2">
        <w:tc>
          <w:tcPr>
            <w:tcW w:w="1608" w:type="dxa"/>
            <w:vMerge/>
          </w:tcPr>
          <w:p w14:paraId="365378D8" w14:textId="77777777" w:rsidR="000F0D30" w:rsidRDefault="000F0D30" w:rsidP="000F0D30"/>
        </w:tc>
        <w:tc>
          <w:tcPr>
            <w:tcW w:w="1908" w:type="dxa"/>
          </w:tcPr>
          <w:p w14:paraId="3B4FD2A2" w14:textId="0BE504BE" w:rsidR="000F0D30" w:rsidRDefault="000F0D30" w:rsidP="000F0D30">
            <w:r>
              <w:rPr>
                <w:rFonts w:hint="eastAsia"/>
              </w:rPr>
              <w:t>d</w:t>
            </w:r>
            <w:r>
              <w:t>nmsi_reqaddr</w:t>
            </w:r>
          </w:p>
        </w:tc>
        <w:tc>
          <w:tcPr>
            <w:tcW w:w="2181" w:type="dxa"/>
          </w:tcPr>
          <w:p w14:paraId="0050545E" w14:textId="7871D997" w:rsidR="000F0D30" w:rsidRDefault="000F0D30" w:rsidP="000F0D30">
            <w:r>
              <w:rPr>
                <w:rFonts w:hint="eastAsia"/>
              </w:rPr>
              <w:t>6</w:t>
            </w:r>
            <w:r>
              <w:t>4</w:t>
            </w:r>
          </w:p>
        </w:tc>
        <w:tc>
          <w:tcPr>
            <w:tcW w:w="677" w:type="dxa"/>
          </w:tcPr>
          <w:p w14:paraId="24C14084" w14:textId="74A752C8" w:rsidR="000F0D30" w:rsidRDefault="000F0D30" w:rsidP="000F0D30">
            <w:r>
              <w:t>O</w:t>
            </w:r>
          </w:p>
        </w:tc>
        <w:tc>
          <w:tcPr>
            <w:tcW w:w="1922" w:type="dxa"/>
          </w:tcPr>
          <w:p w14:paraId="24D4BB6F" w14:textId="569DE139" w:rsidR="000F0D30" w:rsidRDefault="000F0D30" w:rsidP="000F0D30">
            <w:r>
              <w:rPr>
                <w:rFonts w:hint="eastAsia"/>
              </w:rPr>
              <w:t>downstream</w:t>
            </w:r>
            <w:r>
              <w:t xml:space="preserve"> </w:t>
            </w:r>
            <w:r>
              <w:rPr>
                <w:rFonts w:hint="eastAsia"/>
              </w:rPr>
              <w:t>port对应的M</w:t>
            </w:r>
            <w:r>
              <w:t xml:space="preserve">SI </w:t>
            </w:r>
            <w:r>
              <w:rPr>
                <w:rFonts w:hint="eastAsia"/>
              </w:rPr>
              <w:t>addr</w:t>
            </w:r>
          </w:p>
        </w:tc>
      </w:tr>
      <w:tr w:rsidR="000F0D30" w14:paraId="567C9B8A" w14:textId="77777777" w:rsidTr="005746C2">
        <w:tc>
          <w:tcPr>
            <w:tcW w:w="1608" w:type="dxa"/>
            <w:vMerge/>
          </w:tcPr>
          <w:p w14:paraId="6C2CA504" w14:textId="77777777" w:rsidR="000F0D30" w:rsidRDefault="000F0D30" w:rsidP="000F0D30"/>
        </w:tc>
        <w:tc>
          <w:tcPr>
            <w:tcW w:w="1908" w:type="dxa"/>
          </w:tcPr>
          <w:p w14:paraId="07C38890" w14:textId="2AE6CB78" w:rsidR="000F0D30" w:rsidRDefault="000F0D30" w:rsidP="000F0D30">
            <w:r>
              <w:rPr>
                <w:rFonts w:hint="eastAsia"/>
              </w:rPr>
              <w:t>d</w:t>
            </w:r>
            <w:r>
              <w:t>nmsi_reqdata</w:t>
            </w:r>
          </w:p>
        </w:tc>
        <w:tc>
          <w:tcPr>
            <w:tcW w:w="2181" w:type="dxa"/>
          </w:tcPr>
          <w:p w14:paraId="735AA465" w14:textId="47EEDEA4" w:rsidR="000F0D30" w:rsidRDefault="000F0D30" w:rsidP="000F0D30"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677" w:type="dxa"/>
          </w:tcPr>
          <w:p w14:paraId="7761BDB6" w14:textId="521FC1CF" w:rsidR="000F0D30" w:rsidRDefault="000F0D30" w:rsidP="000F0D30">
            <w:r>
              <w:t>O</w:t>
            </w:r>
          </w:p>
        </w:tc>
        <w:tc>
          <w:tcPr>
            <w:tcW w:w="1922" w:type="dxa"/>
          </w:tcPr>
          <w:p w14:paraId="7BB7D53E" w14:textId="1052F834" w:rsidR="000F0D30" w:rsidRDefault="000F0D30" w:rsidP="000F0D30">
            <w:r>
              <w:rPr>
                <w:rFonts w:hint="eastAsia"/>
              </w:rPr>
              <w:t>downstream</w:t>
            </w:r>
            <w:r>
              <w:t xml:space="preserve"> </w:t>
            </w:r>
            <w:r>
              <w:rPr>
                <w:rFonts w:hint="eastAsia"/>
              </w:rPr>
              <w:t>port对应的M</w:t>
            </w:r>
            <w:r>
              <w:t xml:space="preserve">SI </w:t>
            </w:r>
            <w:r>
              <w:rPr>
                <w:rFonts w:hint="eastAsia"/>
              </w:rPr>
              <w:t>data</w:t>
            </w:r>
          </w:p>
        </w:tc>
      </w:tr>
      <w:tr w:rsidR="000F0D30" w14:paraId="1E30D3D3" w14:textId="77777777" w:rsidTr="005746C2">
        <w:tc>
          <w:tcPr>
            <w:tcW w:w="1608" w:type="dxa"/>
            <w:vMerge/>
          </w:tcPr>
          <w:p w14:paraId="41B58FF0" w14:textId="77777777" w:rsidR="000F0D30" w:rsidRDefault="000F0D30" w:rsidP="000F0D30"/>
        </w:tc>
        <w:tc>
          <w:tcPr>
            <w:tcW w:w="1908" w:type="dxa"/>
          </w:tcPr>
          <w:p w14:paraId="6D5FB5F0" w14:textId="1A9E3821" w:rsidR="000F0D30" w:rsidRDefault="000F0D30" w:rsidP="000F0D30">
            <w:r>
              <w:rPr>
                <w:rFonts w:hint="eastAsia"/>
              </w:rPr>
              <w:t>d</w:t>
            </w:r>
            <w:r>
              <w:t>nmsi_ack</w:t>
            </w:r>
          </w:p>
        </w:tc>
        <w:tc>
          <w:tcPr>
            <w:tcW w:w="2181" w:type="dxa"/>
          </w:tcPr>
          <w:p w14:paraId="0BD3AA88" w14:textId="31E02387" w:rsidR="000F0D30" w:rsidRDefault="000F0D30" w:rsidP="000F0D30">
            <w:r>
              <w:rPr>
                <w:rFonts w:hint="eastAsia"/>
              </w:rPr>
              <w:t>1</w:t>
            </w:r>
          </w:p>
        </w:tc>
        <w:tc>
          <w:tcPr>
            <w:tcW w:w="677" w:type="dxa"/>
          </w:tcPr>
          <w:p w14:paraId="5241DE13" w14:textId="3F7DACF1" w:rsidR="000F0D30" w:rsidRDefault="000F0D30" w:rsidP="000F0D30">
            <w:r>
              <w:t>I</w:t>
            </w:r>
          </w:p>
        </w:tc>
        <w:tc>
          <w:tcPr>
            <w:tcW w:w="1922" w:type="dxa"/>
          </w:tcPr>
          <w:p w14:paraId="43F1615C" w14:textId="19E75583" w:rsidR="000F0D30" w:rsidRDefault="000F0D30" w:rsidP="000F0D30">
            <w:r>
              <w:rPr>
                <w:rFonts w:hint="eastAsia"/>
              </w:rPr>
              <w:t>downstream</w:t>
            </w:r>
            <w:r>
              <w:t xml:space="preserve"> </w:t>
            </w:r>
            <w:r>
              <w:rPr>
                <w:rFonts w:hint="eastAsia"/>
              </w:rPr>
              <w:t>port对应的M</w:t>
            </w:r>
            <w:r>
              <w:t>SI</w:t>
            </w:r>
            <w:r>
              <w:rPr>
                <w:rFonts w:hint="eastAsia"/>
              </w:rPr>
              <w:t>请求应答</w:t>
            </w:r>
          </w:p>
        </w:tc>
      </w:tr>
    </w:tbl>
    <w:p w14:paraId="1D12F854" w14:textId="22DEEC68" w:rsidR="003D4493" w:rsidRDefault="0034386A" w:rsidP="00376124">
      <w:pPr>
        <w:pStyle w:val="2"/>
      </w:pPr>
      <w:r>
        <w:rPr>
          <w:rFonts w:hint="eastAsia"/>
        </w:rPr>
        <w:t>状态机</w:t>
      </w:r>
    </w:p>
    <w:p w14:paraId="5D20142B" w14:textId="533D74E6" w:rsidR="00562517" w:rsidRDefault="007300DD" w:rsidP="00562517">
      <w:pPr>
        <w:jc w:val="center"/>
      </w:pPr>
      <w:r>
        <w:object w:dxaOrig="3961" w:dyaOrig="8089" w14:anchorId="39E308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5pt;height:211pt" o:ole="">
            <v:imagedata r:id="rId12" o:title=""/>
          </v:shape>
          <o:OLEObject Type="Embed" ProgID="Visio.Drawing.15" ShapeID="_x0000_i1025" DrawAspect="Content" ObjectID="_1765870151" r:id="rId13"/>
        </w:object>
      </w:r>
    </w:p>
    <w:p w14:paraId="77BA8606" w14:textId="5DC49FF8" w:rsidR="00ED5488" w:rsidRDefault="004A0875" w:rsidP="004A0875">
      <w:pPr>
        <w:pStyle w:val="af0"/>
        <w:jc w:val="center"/>
      </w:pPr>
      <w:r>
        <w:t>图</w:t>
      </w:r>
      <w:r>
        <w:t xml:space="preserve"> </w:t>
      </w:r>
      <w:fldSimple w:instr=" STYLEREF 1 \s ">
        <w:r w:rsidR="000C104F">
          <w:rPr>
            <w:noProof/>
          </w:rPr>
          <w:t>4</w:t>
        </w:r>
      </w:fldSimple>
      <w:r w:rsidR="000C104F">
        <w:noBreakHyphen/>
      </w:r>
      <w:r w:rsidR="000C104F">
        <w:fldChar w:fldCharType="begin"/>
      </w:r>
      <w:r w:rsidR="000C104F">
        <w:instrText xml:space="preserve"> SEQ </w:instrText>
      </w:r>
      <w:r w:rsidR="000C104F">
        <w:instrText>图</w:instrText>
      </w:r>
      <w:r w:rsidR="000C104F">
        <w:instrText xml:space="preserve"> \* ARABIC \s 1 </w:instrText>
      </w:r>
      <w:r w:rsidR="000C104F">
        <w:fldChar w:fldCharType="separate"/>
      </w:r>
      <w:r w:rsidR="000C104F">
        <w:rPr>
          <w:noProof/>
        </w:rPr>
        <w:t>1</w:t>
      </w:r>
      <w:r w:rsidR="000C104F">
        <w:fldChar w:fldCharType="end"/>
      </w:r>
      <w:r>
        <w:t xml:space="preserve"> </w:t>
      </w:r>
      <w:r w:rsidR="00ED5488">
        <w:t xml:space="preserve">MSI </w:t>
      </w:r>
      <w:r w:rsidR="00ED5488">
        <w:rPr>
          <w:rFonts w:hint="eastAsia"/>
        </w:rPr>
        <w:t>req</w:t>
      </w:r>
      <w:r w:rsidR="00ED5488">
        <w:rPr>
          <w:rFonts w:hint="eastAsia"/>
        </w:rPr>
        <w:t>状态机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74"/>
        <w:gridCol w:w="1607"/>
        <w:gridCol w:w="1559"/>
        <w:gridCol w:w="3056"/>
      </w:tblGrid>
      <w:tr w:rsidR="00562517" w14:paraId="3427551D" w14:textId="77777777" w:rsidTr="00562517">
        <w:tc>
          <w:tcPr>
            <w:tcW w:w="2074" w:type="dxa"/>
          </w:tcPr>
          <w:p w14:paraId="7FC64F8D" w14:textId="15AEB6B7" w:rsidR="00562517" w:rsidRDefault="00562517" w:rsidP="00562517">
            <w:pPr>
              <w:jc w:val="center"/>
            </w:pPr>
            <w:r>
              <w:rPr>
                <w:rFonts w:hint="eastAsia"/>
              </w:rPr>
              <w:t>状态说明</w:t>
            </w:r>
          </w:p>
        </w:tc>
        <w:tc>
          <w:tcPr>
            <w:tcW w:w="1607" w:type="dxa"/>
          </w:tcPr>
          <w:p w14:paraId="75E6D505" w14:textId="57DD77D6" w:rsidR="00562517" w:rsidRDefault="00562517" w:rsidP="00562517">
            <w:pPr>
              <w:jc w:val="center"/>
            </w:pPr>
            <w:r>
              <w:rPr>
                <w:rFonts w:hint="eastAsia"/>
              </w:rPr>
              <w:t>状态名</w:t>
            </w:r>
          </w:p>
        </w:tc>
        <w:tc>
          <w:tcPr>
            <w:tcW w:w="1559" w:type="dxa"/>
          </w:tcPr>
          <w:p w14:paraId="33872A50" w14:textId="61D8E0F6" w:rsidR="00562517" w:rsidRDefault="00562517" w:rsidP="00562517">
            <w:pPr>
              <w:jc w:val="center"/>
            </w:pPr>
            <w:r>
              <w:rPr>
                <w:rFonts w:hint="eastAsia"/>
              </w:rPr>
              <w:t>下一状态</w:t>
            </w:r>
          </w:p>
        </w:tc>
        <w:tc>
          <w:tcPr>
            <w:tcW w:w="3056" w:type="dxa"/>
          </w:tcPr>
          <w:p w14:paraId="636EFE86" w14:textId="35299393" w:rsidR="00562517" w:rsidRDefault="00562517" w:rsidP="00562517">
            <w:pPr>
              <w:jc w:val="center"/>
            </w:pPr>
            <w:r>
              <w:rPr>
                <w:rFonts w:hint="eastAsia"/>
              </w:rPr>
              <w:t>转换条件</w:t>
            </w:r>
          </w:p>
        </w:tc>
      </w:tr>
      <w:tr w:rsidR="00562517" w14:paraId="6D62F06F" w14:textId="77777777" w:rsidTr="00562517">
        <w:tc>
          <w:tcPr>
            <w:tcW w:w="2074" w:type="dxa"/>
          </w:tcPr>
          <w:p w14:paraId="63F90BBB" w14:textId="0DA35D90" w:rsidR="00562517" w:rsidRDefault="00562517" w:rsidP="00562517">
            <w:pPr>
              <w:jc w:val="center"/>
            </w:pPr>
            <w:r>
              <w:rPr>
                <w:rFonts w:hint="eastAsia"/>
              </w:rPr>
              <w:t>空状态</w:t>
            </w:r>
          </w:p>
        </w:tc>
        <w:tc>
          <w:tcPr>
            <w:tcW w:w="1607" w:type="dxa"/>
          </w:tcPr>
          <w:p w14:paraId="6443E8BC" w14:textId="1AEE74C2" w:rsidR="00562517" w:rsidRDefault="00562517" w:rsidP="00562517">
            <w:pPr>
              <w:jc w:val="center"/>
            </w:pPr>
            <w:r>
              <w:rPr>
                <w:rFonts w:hint="eastAsia"/>
              </w:rPr>
              <w:t>M</w:t>
            </w:r>
            <w:r>
              <w:t>SI IDLE</w:t>
            </w:r>
          </w:p>
        </w:tc>
        <w:tc>
          <w:tcPr>
            <w:tcW w:w="1559" w:type="dxa"/>
          </w:tcPr>
          <w:p w14:paraId="1C447267" w14:textId="2ABF9BAD" w:rsidR="00562517" w:rsidRDefault="00562517" w:rsidP="00562517">
            <w:pPr>
              <w:jc w:val="center"/>
            </w:pPr>
            <w:r>
              <w:rPr>
                <w:rFonts w:hint="eastAsia"/>
              </w:rPr>
              <w:t>M</w:t>
            </w:r>
            <w:r>
              <w:t>SI PREP</w:t>
            </w:r>
          </w:p>
        </w:tc>
        <w:tc>
          <w:tcPr>
            <w:tcW w:w="3056" w:type="dxa"/>
          </w:tcPr>
          <w:p w14:paraId="08E5A7CC" w14:textId="00085759" w:rsidR="00562517" w:rsidRDefault="00562517" w:rsidP="00562517">
            <w:pPr>
              <w:jc w:val="left"/>
            </w:pPr>
            <w:r>
              <w:rPr>
                <w:rFonts w:hint="eastAsia"/>
              </w:rPr>
              <w:t>当tl接口t</w:t>
            </w:r>
            <w:r>
              <w:t>l_int_msireq</w:t>
            </w:r>
            <w:r>
              <w:rPr>
                <w:rFonts w:hint="eastAsia"/>
              </w:rPr>
              <w:t>为1</w:t>
            </w:r>
          </w:p>
        </w:tc>
      </w:tr>
      <w:tr w:rsidR="00562517" w14:paraId="55CA520F" w14:textId="77777777" w:rsidTr="00562517">
        <w:tc>
          <w:tcPr>
            <w:tcW w:w="2074" w:type="dxa"/>
          </w:tcPr>
          <w:p w14:paraId="07AEBC6D" w14:textId="748DFB0B" w:rsidR="00562517" w:rsidRDefault="00562517" w:rsidP="00562517">
            <w:pPr>
              <w:jc w:val="center"/>
            </w:pPr>
            <w:r>
              <w:rPr>
                <w:rFonts w:hint="eastAsia"/>
              </w:rPr>
              <w:t>M</w:t>
            </w:r>
            <w:r>
              <w:t>SI</w:t>
            </w:r>
            <w:r>
              <w:rPr>
                <w:rFonts w:hint="eastAsia"/>
              </w:rPr>
              <w:t>准备</w:t>
            </w:r>
          </w:p>
        </w:tc>
        <w:tc>
          <w:tcPr>
            <w:tcW w:w="1607" w:type="dxa"/>
          </w:tcPr>
          <w:p w14:paraId="557F5CDD" w14:textId="51992445" w:rsidR="00562517" w:rsidRDefault="00562517" w:rsidP="00562517">
            <w:pPr>
              <w:jc w:val="center"/>
            </w:pPr>
            <w:r>
              <w:rPr>
                <w:rFonts w:hint="eastAsia"/>
              </w:rPr>
              <w:t>M</w:t>
            </w:r>
            <w:r>
              <w:t>SI PREP</w:t>
            </w:r>
          </w:p>
        </w:tc>
        <w:tc>
          <w:tcPr>
            <w:tcW w:w="1559" w:type="dxa"/>
          </w:tcPr>
          <w:p w14:paraId="121A7E21" w14:textId="64F909F1" w:rsidR="00562517" w:rsidRDefault="00562517" w:rsidP="00562517">
            <w:pPr>
              <w:jc w:val="center"/>
            </w:pPr>
            <w:r>
              <w:rPr>
                <w:rFonts w:hint="eastAsia"/>
              </w:rPr>
              <w:t>M</w:t>
            </w:r>
            <w:r>
              <w:t>SI REQ</w:t>
            </w:r>
          </w:p>
        </w:tc>
        <w:tc>
          <w:tcPr>
            <w:tcW w:w="3056" w:type="dxa"/>
          </w:tcPr>
          <w:p w14:paraId="1D65646C" w14:textId="40F77177" w:rsidR="00562517" w:rsidRDefault="00562517" w:rsidP="00562517">
            <w:pPr>
              <w:jc w:val="left"/>
            </w:pPr>
            <w:r>
              <w:rPr>
                <w:rFonts w:hint="eastAsia"/>
              </w:rPr>
              <w:t>立即</w:t>
            </w:r>
          </w:p>
        </w:tc>
      </w:tr>
      <w:tr w:rsidR="00562517" w14:paraId="693FA858" w14:textId="77777777" w:rsidTr="00562517">
        <w:tc>
          <w:tcPr>
            <w:tcW w:w="2074" w:type="dxa"/>
          </w:tcPr>
          <w:p w14:paraId="4DBAE696" w14:textId="3CCAEA53" w:rsidR="00562517" w:rsidRDefault="00562517" w:rsidP="00603523">
            <w:pPr>
              <w:jc w:val="center"/>
            </w:pPr>
            <w:r>
              <w:rPr>
                <w:rFonts w:hint="eastAsia"/>
              </w:rPr>
              <w:t>请求发送</w:t>
            </w:r>
            <w:r w:rsidR="00603523">
              <w:rPr>
                <w:rFonts w:hint="eastAsia"/>
              </w:rPr>
              <w:t>M</w:t>
            </w:r>
            <w:r w:rsidR="00603523">
              <w:t>SI</w:t>
            </w:r>
            <w:r w:rsidR="00603523">
              <w:rPr>
                <w:rFonts w:hint="eastAsia"/>
              </w:rPr>
              <w:t>报文</w:t>
            </w:r>
          </w:p>
        </w:tc>
        <w:tc>
          <w:tcPr>
            <w:tcW w:w="1607" w:type="dxa"/>
          </w:tcPr>
          <w:p w14:paraId="162CD9DE" w14:textId="29ADB8B6" w:rsidR="00562517" w:rsidRDefault="00562517" w:rsidP="00562517">
            <w:pPr>
              <w:jc w:val="center"/>
            </w:pPr>
            <w:r>
              <w:rPr>
                <w:rFonts w:hint="eastAsia"/>
              </w:rPr>
              <w:t>M</w:t>
            </w:r>
            <w:r>
              <w:t>SI REQ</w:t>
            </w:r>
          </w:p>
        </w:tc>
        <w:tc>
          <w:tcPr>
            <w:tcW w:w="1559" w:type="dxa"/>
          </w:tcPr>
          <w:p w14:paraId="51AED72A" w14:textId="7994A3CC" w:rsidR="00562517" w:rsidRDefault="00562517" w:rsidP="00562517">
            <w:pPr>
              <w:jc w:val="center"/>
            </w:pPr>
            <w:r>
              <w:rPr>
                <w:rFonts w:hint="eastAsia"/>
              </w:rPr>
              <w:t>M</w:t>
            </w:r>
            <w:r>
              <w:t>SI IDLE</w:t>
            </w:r>
          </w:p>
        </w:tc>
        <w:tc>
          <w:tcPr>
            <w:tcW w:w="3056" w:type="dxa"/>
          </w:tcPr>
          <w:p w14:paraId="3B8144F8" w14:textId="50F9473A" w:rsidR="00562517" w:rsidRDefault="00562517" w:rsidP="00562517">
            <w:pPr>
              <w:jc w:val="left"/>
            </w:pPr>
            <w:r>
              <w:rPr>
                <w:rFonts w:hint="eastAsia"/>
              </w:rPr>
              <w:t>收到</w:t>
            </w:r>
            <w:r w:rsidR="00603523">
              <w:rPr>
                <w:rFonts w:hint="eastAsia"/>
              </w:rPr>
              <w:t>请求发送</w:t>
            </w:r>
            <w:r>
              <w:rPr>
                <w:rFonts w:hint="eastAsia"/>
              </w:rPr>
              <w:t>M</w:t>
            </w:r>
            <w:r>
              <w:t xml:space="preserve">SI </w:t>
            </w:r>
            <w:r>
              <w:rPr>
                <w:rFonts w:hint="eastAsia"/>
              </w:rPr>
              <w:t>ack</w:t>
            </w:r>
          </w:p>
        </w:tc>
      </w:tr>
    </w:tbl>
    <w:p w14:paraId="0603FB05" w14:textId="2D8DEE9F" w:rsidR="00562517" w:rsidRDefault="007300DD" w:rsidP="00562517">
      <w:pPr>
        <w:jc w:val="center"/>
      </w:pPr>
      <w:r>
        <w:object w:dxaOrig="10093" w:dyaOrig="7140" w14:anchorId="4264B785">
          <v:shape id="_x0000_i1026" type="#_x0000_t75" style="width:285.5pt;height:202pt" o:ole="">
            <v:imagedata r:id="rId14" o:title=""/>
          </v:shape>
          <o:OLEObject Type="Embed" ProgID="Visio.Drawing.15" ShapeID="_x0000_i1026" DrawAspect="Content" ObjectID="_1765870152" r:id="rId15"/>
        </w:object>
      </w:r>
    </w:p>
    <w:p w14:paraId="39081810" w14:textId="1C4481E4" w:rsidR="00ED5488" w:rsidRDefault="00C76A7F" w:rsidP="00C76A7F">
      <w:pPr>
        <w:pStyle w:val="af0"/>
        <w:jc w:val="center"/>
      </w:pPr>
      <w:r>
        <w:t>图</w:t>
      </w:r>
      <w:r>
        <w:t xml:space="preserve"> </w:t>
      </w:r>
      <w:fldSimple w:instr=" STYLEREF 1 \s ">
        <w:r w:rsidR="000C104F">
          <w:rPr>
            <w:noProof/>
          </w:rPr>
          <w:t>4</w:t>
        </w:r>
      </w:fldSimple>
      <w:r w:rsidR="000C104F">
        <w:noBreakHyphen/>
      </w:r>
      <w:r w:rsidR="000C104F">
        <w:fldChar w:fldCharType="begin"/>
      </w:r>
      <w:r w:rsidR="000C104F">
        <w:instrText xml:space="preserve"> SEQ </w:instrText>
      </w:r>
      <w:r w:rsidR="000C104F">
        <w:instrText>图</w:instrText>
      </w:r>
      <w:r w:rsidR="000C104F">
        <w:instrText xml:space="preserve"> \* ARABIC \s 1 </w:instrText>
      </w:r>
      <w:r w:rsidR="000C104F">
        <w:fldChar w:fldCharType="separate"/>
      </w:r>
      <w:r w:rsidR="000C104F">
        <w:rPr>
          <w:noProof/>
        </w:rPr>
        <w:t>2</w:t>
      </w:r>
      <w:r w:rsidR="000C104F">
        <w:fldChar w:fldCharType="end"/>
      </w:r>
      <w:r>
        <w:t xml:space="preserve"> </w:t>
      </w:r>
      <w:r w:rsidR="00ED5488">
        <w:rPr>
          <w:rFonts w:hint="eastAsia"/>
        </w:rPr>
        <w:t>downstream</w:t>
      </w:r>
      <w:r w:rsidR="00ED5488">
        <w:t xml:space="preserve"> MSI </w:t>
      </w:r>
      <w:r w:rsidR="00ED5488">
        <w:rPr>
          <w:rFonts w:hint="eastAsia"/>
        </w:rPr>
        <w:t>req</w:t>
      </w:r>
      <w:r w:rsidR="00ED5488">
        <w:rPr>
          <w:rFonts w:hint="eastAsia"/>
        </w:rPr>
        <w:t>状态机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74"/>
        <w:gridCol w:w="1607"/>
        <w:gridCol w:w="1559"/>
        <w:gridCol w:w="3056"/>
      </w:tblGrid>
      <w:tr w:rsidR="007300DD" w14:paraId="451C299A" w14:textId="77777777" w:rsidTr="00530B19">
        <w:tc>
          <w:tcPr>
            <w:tcW w:w="2074" w:type="dxa"/>
          </w:tcPr>
          <w:p w14:paraId="442EDC0B" w14:textId="77777777" w:rsidR="007300DD" w:rsidRDefault="007300DD" w:rsidP="00530B19">
            <w:pPr>
              <w:jc w:val="center"/>
            </w:pPr>
            <w:r>
              <w:rPr>
                <w:rFonts w:hint="eastAsia"/>
              </w:rPr>
              <w:t>状态说明</w:t>
            </w:r>
          </w:p>
        </w:tc>
        <w:tc>
          <w:tcPr>
            <w:tcW w:w="1607" w:type="dxa"/>
          </w:tcPr>
          <w:p w14:paraId="54BC66F7" w14:textId="77777777" w:rsidR="007300DD" w:rsidRDefault="007300DD" w:rsidP="00530B19">
            <w:pPr>
              <w:jc w:val="center"/>
            </w:pPr>
            <w:r>
              <w:rPr>
                <w:rFonts w:hint="eastAsia"/>
              </w:rPr>
              <w:t>状态名</w:t>
            </w:r>
          </w:p>
        </w:tc>
        <w:tc>
          <w:tcPr>
            <w:tcW w:w="1559" w:type="dxa"/>
          </w:tcPr>
          <w:p w14:paraId="5AC6EAD2" w14:textId="77777777" w:rsidR="007300DD" w:rsidRDefault="007300DD" w:rsidP="00530B19">
            <w:pPr>
              <w:jc w:val="center"/>
            </w:pPr>
            <w:r>
              <w:rPr>
                <w:rFonts w:hint="eastAsia"/>
              </w:rPr>
              <w:t>下一状态</w:t>
            </w:r>
          </w:p>
        </w:tc>
        <w:tc>
          <w:tcPr>
            <w:tcW w:w="3056" w:type="dxa"/>
          </w:tcPr>
          <w:p w14:paraId="1C2B5302" w14:textId="77777777" w:rsidR="007300DD" w:rsidRDefault="007300DD" w:rsidP="00530B19">
            <w:pPr>
              <w:jc w:val="center"/>
            </w:pPr>
            <w:r>
              <w:rPr>
                <w:rFonts w:hint="eastAsia"/>
              </w:rPr>
              <w:t>转换条件</w:t>
            </w:r>
          </w:p>
        </w:tc>
      </w:tr>
      <w:tr w:rsidR="007300DD" w14:paraId="6B56CD26" w14:textId="77777777" w:rsidTr="00530B19">
        <w:tc>
          <w:tcPr>
            <w:tcW w:w="2074" w:type="dxa"/>
            <w:vMerge w:val="restart"/>
          </w:tcPr>
          <w:p w14:paraId="6474C36C" w14:textId="77777777" w:rsidR="007300DD" w:rsidRDefault="007300DD" w:rsidP="007300DD">
            <w:pPr>
              <w:jc w:val="center"/>
            </w:pPr>
            <w:r>
              <w:rPr>
                <w:rFonts w:hint="eastAsia"/>
              </w:rPr>
              <w:t>空状态</w:t>
            </w:r>
          </w:p>
        </w:tc>
        <w:tc>
          <w:tcPr>
            <w:tcW w:w="1607" w:type="dxa"/>
            <w:vMerge w:val="restart"/>
          </w:tcPr>
          <w:p w14:paraId="6E79F533" w14:textId="4EA473A6" w:rsidR="007300DD" w:rsidRDefault="007300DD" w:rsidP="007300DD">
            <w:pPr>
              <w:jc w:val="center"/>
            </w:pPr>
            <w:r>
              <w:t>DN</w:t>
            </w:r>
            <w:r>
              <w:rPr>
                <w:rFonts w:hint="eastAsia"/>
              </w:rPr>
              <w:t>M</w:t>
            </w:r>
            <w:r>
              <w:t>SI IDLE</w:t>
            </w:r>
          </w:p>
        </w:tc>
        <w:tc>
          <w:tcPr>
            <w:tcW w:w="1559" w:type="dxa"/>
          </w:tcPr>
          <w:p w14:paraId="57C0A61A" w14:textId="2B410F7B" w:rsidR="007300DD" w:rsidRDefault="007300DD" w:rsidP="007300DD">
            <w:pPr>
              <w:jc w:val="center"/>
            </w:pPr>
            <w:r>
              <w:t>DN</w:t>
            </w:r>
            <w:r>
              <w:rPr>
                <w:rFonts w:hint="eastAsia"/>
              </w:rPr>
              <w:t>M</w:t>
            </w:r>
            <w:r>
              <w:t>SI PME</w:t>
            </w:r>
          </w:p>
        </w:tc>
        <w:tc>
          <w:tcPr>
            <w:tcW w:w="3056" w:type="dxa"/>
          </w:tcPr>
          <w:p w14:paraId="14B127F6" w14:textId="0A0552B4" w:rsidR="007300DD" w:rsidRDefault="007300DD" w:rsidP="007300DD">
            <w:pPr>
              <w:jc w:val="left"/>
            </w:pPr>
            <w:r>
              <w:rPr>
                <w:rFonts w:hint="eastAsia"/>
              </w:rPr>
              <w:t>m</w:t>
            </w:r>
            <w:r>
              <w:t>si enable</w:t>
            </w:r>
            <w:r>
              <w:rPr>
                <w:rFonts w:hint="eastAsia"/>
              </w:rPr>
              <w:t>为1，同时P</w:t>
            </w:r>
            <w:r>
              <w:t>ME</w:t>
            </w:r>
            <w:r>
              <w:rPr>
                <w:rFonts w:hint="eastAsia"/>
              </w:rPr>
              <w:t>中断为1</w:t>
            </w:r>
          </w:p>
        </w:tc>
      </w:tr>
      <w:tr w:rsidR="007300DD" w14:paraId="39439575" w14:textId="77777777" w:rsidTr="00530B19">
        <w:tc>
          <w:tcPr>
            <w:tcW w:w="2074" w:type="dxa"/>
            <w:vMerge/>
          </w:tcPr>
          <w:p w14:paraId="7C092143" w14:textId="15F58DBC" w:rsidR="007300DD" w:rsidRDefault="007300DD" w:rsidP="007300DD">
            <w:pPr>
              <w:jc w:val="center"/>
            </w:pPr>
          </w:p>
        </w:tc>
        <w:tc>
          <w:tcPr>
            <w:tcW w:w="1607" w:type="dxa"/>
            <w:vMerge/>
          </w:tcPr>
          <w:p w14:paraId="054E0E4A" w14:textId="45BFC18E" w:rsidR="007300DD" w:rsidRDefault="007300DD" w:rsidP="007300DD">
            <w:pPr>
              <w:jc w:val="center"/>
            </w:pPr>
          </w:p>
        </w:tc>
        <w:tc>
          <w:tcPr>
            <w:tcW w:w="1559" w:type="dxa"/>
          </w:tcPr>
          <w:p w14:paraId="1E86E59B" w14:textId="159EC97D" w:rsidR="007300DD" w:rsidRDefault="007300DD" w:rsidP="007300DD">
            <w:pPr>
              <w:jc w:val="center"/>
            </w:pPr>
            <w:r>
              <w:t>DN</w:t>
            </w:r>
            <w:r>
              <w:rPr>
                <w:rFonts w:hint="eastAsia"/>
              </w:rPr>
              <w:t>M</w:t>
            </w:r>
            <w:r>
              <w:t>SI HPG</w:t>
            </w:r>
          </w:p>
        </w:tc>
        <w:tc>
          <w:tcPr>
            <w:tcW w:w="3056" w:type="dxa"/>
          </w:tcPr>
          <w:p w14:paraId="3823320B" w14:textId="6D148C45" w:rsidR="007300DD" w:rsidRDefault="007300DD" w:rsidP="007300DD">
            <w:pPr>
              <w:jc w:val="left"/>
            </w:pPr>
            <w:r>
              <w:rPr>
                <w:rFonts w:hint="eastAsia"/>
              </w:rPr>
              <w:t>m</w:t>
            </w:r>
            <w:r>
              <w:t>si enable</w:t>
            </w:r>
            <w:r>
              <w:rPr>
                <w:rFonts w:hint="eastAsia"/>
              </w:rPr>
              <w:t>为1，同时</w:t>
            </w:r>
            <w:r>
              <w:t>热插拔事件</w:t>
            </w:r>
            <w:r>
              <w:rPr>
                <w:rFonts w:hint="eastAsia"/>
              </w:rPr>
              <w:t>中断为1</w:t>
            </w:r>
          </w:p>
        </w:tc>
      </w:tr>
      <w:tr w:rsidR="007300DD" w14:paraId="58CF8B55" w14:textId="77777777" w:rsidTr="00530B19">
        <w:tc>
          <w:tcPr>
            <w:tcW w:w="2074" w:type="dxa"/>
            <w:vMerge/>
          </w:tcPr>
          <w:p w14:paraId="70C96B97" w14:textId="084B2464" w:rsidR="007300DD" w:rsidRDefault="007300DD" w:rsidP="007300DD">
            <w:pPr>
              <w:jc w:val="center"/>
            </w:pPr>
          </w:p>
        </w:tc>
        <w:tc>
          <w:tcPr>
            <w:tcW w:w="1607" w:type="dxa"/>
            <w:vMerge/>
          </w:tcPr>
          <w:p w14:paraId="7A3161A2" w14:textId="68714B63" w:rsidR="007300DD" w:rsidRDefault="007300DD" w:rsidP="007300DD">
            <w:pPr>
              <w:jc w:val="center"/>
            </w:pPr>
          </w:p>
        </w:tc>
        <w:tc>
          <w:tcPr>
            <w:tcW w:w="1559" w:type="dxa"/>
          </w:tcPr>
          <w:p w14:paraId="537B85B4" w14:textId="2256E18B" w:rsidR="007300DD" w:rsidRDefault="007300DD" w:rsidP="007300DD">
            <w:pPr>
              <w:jc w:val="center"/>
            </w:pPr>
            <w:r>
              <w:t>DN</w:t>
            </w:r>
            <w:r>
              <w:rPr>
                <w:rFonts w:hint="eastAsia"/>
              </w:rPr>
              <w:t>M</w:t>
            </w:r>
            <w:r>
              <w:t>SI EQU</w:t>
            </w:r>
          </w:p>
        </w:tc>
        <w:tc>
          <w:tcPr>
            <w:tcW w:w="3056" w:type="dxa"/>
          </w:tcPr>
          <w:p w14:paraId="44C51BFD" w14:textId="19B1020B" w:rsidR="007300DD" w:rsidRDefault="007300DD" w:rsidP="007300DD">
            <w:pPr>
              <w:jc w:val="left"/>
            </w:pPr>
            <w:r>
              <w:rPr>
                <w:rFonts w:hint="eastAsia"/>
              </w:rPr>
              <w:t>m</w:t>
            </w:r>
            <w:r>
              <w:t>si enable</w:t>
            </w:r>
            <w:r>
              <w:rPr>
                <w:rFonts w:hint="eastAsia"/>
              </w:rPr>
              <w:t>为1，同时</w:t>
            </w:r>
            <w:r>
              <w:t>链路均衡请求事件</w:t>
            </w:r>
            <w:r>
              <w:rPr>
                <w:rFonts w:hint="eastAsia"/>
              </w:rPr>
              <w:t>中断为1</w:t>
            </w:r>
          </w:p>
        </w:tc>
      </w:tr>
      <w:tr w:rsidR="007300DD" w14:paraId="0ADAE95D" w14:textId="77777777" w:rsidTr="00530B19">
        <w:tc>
          <w:tcPr>
            <w:tcW w:w="2074" w:type="dxa"/>
            <w:vMerge/>
          </w:tcPr>
          <w:p w14:paraId="043FF105" w14:textId="77777777" w:rsidR="007300DD" w:rsidRDefault="007300DD" w:rsidP="007300DD">
            <w:pPr>
              <w:jc w:val="center"/>
            </w:pPr>
          </w:p>
        </w:tc>
        <w:tc>
          <w:tcPr>
            <w:tcW w:w="1607" w:type="dxa"/>
            <w:vMerge/>
          </w:tcPr>
          <w:p w14:paraId="240E0DB5" w14:textId="77777777" w:rsidR="007300DD" w:rsidRDefault="007300DD" w:rsidP="007300DD">
            <w:pPr>
              <w:jc w:val="center"/>
            </w:pPr>
          </w:p>
        </w:tc>
        <w:tc>
          <w:tcPr>
            <w:tcW w:w="1559" w:type="dxa"/>
          </w:tcPr>
          <w:p w14:paraId="4A3097C5" w14:textId="1A3AC8F7" w:rsidR="007300DD" w:rsidRDefault="007300DD" w:rsidP="007300DD">
            <w:pPr>
              <w:jc w:val="center"/>
            </w:pPr>
            <w:r>
              <w:t>DN</w:t>
            </w:r>
            <w:r>
              <w:rPr>
                <w:rFonts w:hint="eastAsia"/>
              </w:rPr>
              <w:t>M</w:t>
            </w:r>
            <w:r>
              <w:t>SI AER</w:t>
            </w:r>
          </w:p>
        </w:tc>
        <w:tc>
          <w:tcPr>
            <w:tcW w:w="3056" w:type="dxa"/>
          </w:tcPr>
          <w:p w14:paraId="453B3130" w14:textId="51855606" w:rsidR="007300DD" w:rsidRDefault="007300DD" w:rsidP="007300DD">
            <w:pPr>
              <w:jc w:val="left"/>
            </w:pPr>
            <w:r>
              <w:rPr>
                <w:rFonts w:hint="eastAsia"/>
              </w:rPr>
              <w:t>m</w:t>
            </w:r>
            <w:r>
              <w:t>si enable</w:t>
            </w:r>
            <w:r>
              <w:rPr>
                <w:rFonts w:hint="eastAsia"/>
              </w:rPr>
              <w:t>为1，同时A</w:t>
            </w:r>
            <w:r>
              <w:t>ER</w:t>
            </w:r>
            <w:r>
              <w:rPr>
                <w:rFonts w:hint="eastAsia"/>
              </w:rPr>
              <w:t>中断为1</w:t>
            </w:r>
          </w:p>
        </w:tc>
      </w:tr>
      <w:tr w:rsidR="007300DD" w14:paraId="4A568A4E" w14:textId="77777777" w:rsidTr="00530B19">
        <w:tc>
          <w:tcPr>
            <w:tcW w:w="2074" w:type="dxa"/>
            <w:vMerge/>
          </w:tcPr>
          <w:p w14:paraId="745A44A5" w14:textId="77777777" w:rsidR="007300DD" w:rsidRDefault="007300DD" w:rsidP="007300DD">
            <w:pPr>
              <w:jc w:val="center"/>
            </w:pPr>
          </w:p>
        </w:tc>
        <w:tc>
          <w:tcPr>
            <w:tcW w:w="1607" w:type="dxa"/>
            <w:vMerge/>
          </w:tcPr>
          <w:p w14:paraId="46086839" w14:textId="77777777" w:rsidR="007300DD" w:rsidRDefault="007300DD" w:rsidP="007300DD">
            <w:pPr>
              <w:jc w:val="center"/>
            </w:pPr>
          </w:p>
        </w:tc>
        <w:tc>
          <w:tcPr>
            <w:tcW w:w="1559" w:type="dxa"/>
          </w:tcPr>
          <w:p w14:paraId="4B933D54" w14:textId="6649013D" w:rsidR="007300DD" w:rsidRDefault="007300DD" w:rsidP="007300DD">
            <w:pPr>
              <w:jc w:val="center"/>
            </w:pPr>
            <w:r>
              <w:t>DN</w:t>
            </w:r>
            <w:r>
              <w:rPr>
                <w:rFonts w:hint="eastAsia"/>
              </w:rPr>
              <w:t>M</w:t>
            </w:r>
            <w:r>
              <w:t>SI LBW</w:t>
            </w:r>
          </w:p>
        </w:tc>
        <w:tc>
          <w:tcPr>
            <w:tcW w:w="3056" w:type="dxa"/>
          </w:tcPr>
          <w:p w14:paraId="6AA4AB8F" w14:textId="60DDCDDC" w:rsidR="007300DD" w:rsidRDefault="007300DD" w:rsidP="007300DD">
            <w:pPr>
              <w:jc w:val="left"/>
            </w:pPr>
            <w:r>
              <w:rPr>
                <w:rFonts w:hint="eastAsia"/>
              </w:rPr>
              <w:t>m</w:t>
            </w:r>
            <w:r>
              <w:t>si enable</w:t>
            </w:r>
            <w:r>
              <w:rPr>
                <w:rFonts w:hint="eastAsia"/>
              </w:rPr>
              <w:t>为1，同时</w:t>
            </w:r>
            <w:r>
              <w:t>链路带宽管理事件</w:t>
            </w:r>
            <w:r>
              <w:rPr>
                <w:rFonts w:hint="eastAsia"/>
              </w:rPr>
              <w:t>中断为1</w:t>
            </w:r>
          </w:p>
        </w:tc>
      </w:tr>
      <w:tr w:rsidR="007300DD" w14:paraId="21206AE0" w14:textId="77777777" w:rsidTr="00530B19">
        <w:tc>
          <w:tcPr>
            <w:tcW w:w="2074" w:type="dxa"/>
            <w:vMerge/>
          </w:tcPr>
          <w:p w14:paraId="154CCE30" w14:textId="77777777" w:rsidR="007300DD" w:rsidRDefault="007300DD" w:rsidP="007300DD">
            <w:pPr>
              <w:jc w:val="center"/>
            </w:pPr>
          </w:p>
        </w:tc>
        <w:tc>
          <w:tcPr>
            <w:tcW w:w="1607" w:type="dxa"/>
            <w:vMerge/>
          </w:tcPr>
          <w:p w14:paraId="3E8EB837" w14:textId="77777777" w:rsidR="007300DD" w:rsidRDefault="007300DD" w:rsidP="007300DD">
            <w:pPr>
              <w:jc w:val="center"/>
            </w:pPr>
          </w:p>
        </w:tc>
        <w:tc>
          <w:tcPr>
            <w:tcW w:w="1559" w:type="dxa"/>
          </w:tcPr>
          <w:p w14:paraId="043DF957" w14:textId="610ADD02" w:rsidR="007300DD" w:rsidRDefault="007300DD" w:rsidP="007300DD">
            <w:pPr>
              <w:jc w:val="center"/>
            </w:pPr>
            <w:r>
              <w:t>DN</w:t>
            </w:r>
            <w:r>
              <w:rPr>
                <w:rFonts w:hint="eastAsia"/>
              </w:rPr>
              <w:t>M</w:t>
            </w:r>
            <w:r>
              <w:t>SI ABW</w:t>
            </w:r>
          </w:p>
        </w:tc>
        <w:tc>
          <w:tcPr>
            <w:tcW w:w="3056" w:type="dxa"/>
          </w:tcPr>
          <w:p w14:paraId="58932C89" w14:textId="2344602D" w:rsidR="007300DD" w:rsidRDefault="007300DD" w:rsidP="007300DD">
            <w:pPr>
              <w:jc w:val="left"/>
            </w:pPr>
            <w:r>
              <w:rPr>
                <w:rFonts w:hint="eastAsia"/>
              </w:rPr>
              <w:t>m</w:t>
            </w:r>
            <w:r>
              <w:t>si enable</w:t>
            </w:r>
            <w:r>
              <w:rPr>
                <w:rFonts w:hint="eastAsia"/>
              </w:rPr>
              <w:t>为1，同时</w:t>
            </w:r>
            <w:r>
              <w:t>链路自治带宽事件</w:t>
            </w:r>
            <w:r>
              <w:rPr>
                <w:rFonts w:hint="eastAsia"/>
              </w:rPr>
              <w:t>中断为1</w:t>
            </w:r>
          </w:p>
        </w:tc>
      </w:tr>
      <w:tr w:rsidR="007300DD" w14:paraId="2A7333BD" w14:textId="77777777" w:rsidTr="00530B19">
        <w:tc>
          <w:tcPr>
            <w:tcW w:w="2074" w:type="dxa"/>
            <w:vMerge/>
          </w:tcPr>
          <w:p w14:paraId="231FE968" w14:textId="77777777" w:rsidR="007300DD" w:rsidRDefault="007300DD" w:rsidP="007300DD">
            <w:pPr>
              <w:jc w:val="center"/>
            </w:pPr>
          </w:p>
        </w:tc>
        <w:tc>
          <w:tcPr>
            <w:tcW w:w="1607" w:type="dxa"/>
            <w:vMerge/>
          </w:tcPr>
          <w:p w14:paraId="1A49FA66" w14:textId="77777777" w:rsidR="007300DD" w:rsidRDefault="007300DD" w:rsidP="007300DD">
            <w:pPr>
              <w:jc w:val="center"/>
            </w:pPr>
          </w:p>
        </w:tc>
        <w:tc>
          <w:tcPr>
            <w:tcW w:w="1559" w:type="dxa"/>
          </w:tcPr>
          <w:p w14:paraId="2317D6B3" w14:textId="3FD69793" w:rsidR="007300DD" w:rsidRDefault="007300DD" w:rsidP="007300DD">
            <w:pPr>
              <w:jc w:val="center"/>
            </w:pPr>
            <w:r>
              <w:t>DN</w:t>
            </w:r>
            <w:r>
              <w:rPr>
                <w:rFonts w:hint="eastAsia"/>
              </w:rPr>
              <w:t>M</w:t>
            </w:r>
            <w:r>
              <w:t>SI DPC</w:t>
            </w:r>
          </w:p>
        </w:tc>
        <w:tc>
          <w:tcPr>
            <w:tcW w:w="3056" w:type="dxa"/>
          </w:tcPr>
          <w:p w14:paraId="64945AFB" w14:textId="7086B748" w:rsidR="007300DD" w:rsidRDefault="007300DD" w:rsidP="007300DD">
            <w:pPr>
              <w:jc w:val="left"/>
            </w:pPr>
            <w:r>
              <w:rPr>
                <w:rFonts w:hint="eastAsia"/>
              </w:rPr>
              <w:t>m</w:t>
            </w:r>
            <w:r>
              <w:t>si enable</w:t>
            </w:r>
            <w:r>
              <w:rPr>
                <w:rFonts w:hint="eastAsia"/>
              </w:rPr>
              <w:t>为1，同时</w:t>
            </w:r>
            <w:r>
              <w:t>DPC</w:t>
            </w:r>
            <w:r>
              <w:rPr>
                <w:rFonts w:hint="eastAsia"/>
              </w:rPr>
              <w:t>中断为1</w:t>
            </w:r>
          </w:p>
        </w:tc>
      </w:tr>
      <w:tr w:rsidR="00603523" w14:paraId="1DB68FAC" w14:textId="77777777" w:rsidTr="00530B19">
        <w:tc>
          <w:tcPr>
            <w:tcW w:w="2074" w:type="dxa"/>
          </w:tcPr>
          <w:p w14:paraId="55B781ED" w14:textId="1719020D" w:rsidR="00603523" w:rsidRDefault="00603523" w:rsidP="007356DE">
            <w:pPr>
              <w:jc w:val="center"/>
            </w:pPr>
            <w:r>
              <w:rPr>
                <w:rFonts w:hint="eastAsia"/>
              </w:rPr>
              <w:t>请求发送有关P</w:t>
            </w:r>
            <w:r>
              <w:t>ME</w:t>
            </w:r>
            <w:r>
              <w:rPr>
                <w:rFonts w:hint="eastAsia"/>
              </w:rPr>
              <w:t>中断</w:t>
            </w:r>
            <w:r w:rsidR="007356DE">
              <w:rPr>
                <w:rFonts w:hint="eastAsia"/>
              </w:rPr>
              <w:t>的M</w:t>
            </w:r>
            <w:r w:rsidR="007356DE">
              <w:t>SI</w:t>
            </w:r>
            <w:r>
              <w:rPr>
                <w:rFonts w:hint="eastAsia"/>
              </w:rPr>
              <w:t>报文</w:t>
            </w:r>
          </w:p>
        </w:tc>
        <w:tc>
          <w:tcPr>
            <w:tcW w:w="1607" w:type="dxa"/>
          </w:tcPr>
          <w:p w14:paraId="7C003FE1" w14:textId="290CA636" w:rsidR="00603523" w:rsidRDefault="00603523" w:rsidP="00603523">
            <w:pPr>
              <w:jc w:val="center"/>
            </w:pPr>
            <w:r>
              <w:t>DN</w:t>
            </w:r>
            <w:r>
              <w:rPr>
                <w:rFonts w:hint="eastAsia"/>
              </w:rPr>
              <w:t>M</w:t>
            </w:r>
            <w:r>
              <w:t>SI PME</w:t>
            </w:r>
          </w:p>
        </w:tc>
        <w:tc>
          <w:tcPr>
            <w:tcW w:w="1559" w:type="dxa"/>
          </w:tcPr>
          <w:p w14:paraId="309F9253" w14:textId="4BFA1AB9" w:rsidR="00603523" w:rsidRDefault="00603523" w:rsidP="00603523">
            <w:pPr>
              <w:jc w:val="center"/>
            </w:pPr>
            <w:r>
              <w:t>DN</w:t>
            </w:r>
            <w:r>
              <w:rPr>
                <w:rFonts w:hint="eastAsia"/>
              </w:rPr>
              <w:t>M</w:t>
            </w:r>
            <w:r>
              <w:t>SI IDLE</w:t>
            </w:r>
          </w:p>
        </w:tc>
        <w:tc>
          <w:tcPr>
            <w:tcW w:w="3056" w:type="dxa"/>
          </w:tcPr>
          <w:p w14:paraId="74BD5018" w14:textId="0BC73297" w:rsidR="00603523" w:rsidRDefault="00603523" w:rsidP="00603523">
            <w:pPr>
              <w:jc w:val="left"/>
            </w:pPr>
            <w:r>
              <w:rPr>
                <w:rFonts w:hint="eastAsia"/>
              </w:rPr>
              <w:t>收到请求发送M</w:t>
            </w:r>
            <w:r>
              <w:t xml:space="preserve">SI </w:t>
            </w:r>
            <w:r>
              <w:rPr>
                <w:rFonts w:hint="eastAsia"/>
              </w:rPr>
              <w:t>ack</w:t>
            </w:r>
          </w:p>
        </w:tc>
      </w:tr>
      <w:tr w:rsidR="007356DE" w14:paraId="38FECFFC" w14:textId="77777777" w:rsidTr="00530B19">
        <w:tc>
          <w:tcPr>
            <w:tcW w:w="2074" w:type="dxa"/>
          </w:tcPr>
          <w:p w14:paraId="6B0FBE03" w14:textId="11619753" w:rsidR="007356DE" w:rsidRDefault="007356DE" w:rsidP="007356DE">
            <w:pPr>
              <w:jc w:val="center"/>
            </w:pPr>
            <w:r>
              <w:rPr>
                <w:rFonts w:hint="eastAsia"/>
              </w:rPr>
              <w:t>请求发送有关</w:t>
            </w:r>
            <w:r w:rsidR="00431A1C">
              <w:rPr>
                <w:rFonts w:hint="eastAsia"/>
              </w:rPr>
              <w:t>热插拔</w:t>
            </w:r>
            <w:r>
              <w:rPr>
                <w:rFonts w:hint="eastAsia"/>
              </w:rPr>
              <w:t>中断的M</w:t>
            </w:r>
            <w:r>
              <w:t>SI</w:t>
            </w:r>
            <w:r>
              <w:rPr>
                <w:rFonts w:hint="eastAsia"/>
              </w:rPr>
              <w:t>报文</w:t>
            </w:r>
          </w:p>
        </w:tc>
        <w:tc>
          <w:tcPr>
            <w:tcW w:w="1607" w:type="dxa"/>
          </w:tcPr>
          <w:p w14:paraId="55F966C9" w14:textId="1A9B137D" w:rsidR="007356DE" w:rsidRDefault="007356DE" w:rsidP="007356DE">
            <w:pPr>
              <w:jc w:val="center"/>
            </w:pPr>
            <w:r>
              <w:t>DN</w:t>
            </w:r>
            <w:r>
              <w:rPr>
                <w:rFonts w:hint="eastAsia"/>
              </w:rPr>
              <w:t>M</w:t>
            </w:r>
            <w:r>
              <w:t>SI HPG</w:t>
            </w:r>
          </w:p>
        </w:tc>
        <w:tc>
          <w:tcPr>
            <w:tcW w:w="1559" w:type="dxa"/>
          </w:tcPr>
          <w:p w14:paraId="5BE903DC" w14:textId="533B1D2E" w:rsidR="007356DE" w:rsidRDefault="007356DE" w:rsidP="007356DE">
            <w:pPr>
              <w:jc w:val="center"/>
            </w:pPr>
            <w:r>
              <w:t>DN</w:t>
            </w:r>
            <w:r>
              <w:rPr>
                <w:rFonts w:hint="eastAsia"/>
              </w:rPr>
              <w:t>M</w:t>
            </w:r>
            <w:r>
              <w:t>SI IDLE</w:t>
            </w:r>
          </w:p>
        </w:tc>
        <w:tc>
          <w:tcPr>
            <w:tcW w:w="3056" w:type="dxa"/>
          </w:tcPr>
          <w:p w14:paraId="1545FCC5" w14:textId="05D5E333" w:rsidR="007356DE" w:rsidRDefault="007356DE" w:rsidP="007356DE">
            <w:pPr>
              <w:jc w:val="left"/>
            </w:pPr>
            <w:r>
              <w:rPr>
                <w:rFonts w:hint="eastAsia"/>
              </w:rPr>
              <w:t>收到请求发送M</w:t>
            </w:r>
            <w:r>
              <w:t xml:space="preserve">SI </w:t>
            </w:r>
            <w:r>
              <w:rPr>
                <w:rFonts w:hint="eastAsia"/>
              </w:rPr>
              <w:t>ack</w:t>
            </w:r>
          </w:p>
        </w:tc>
      </w:tr>
      <w:tr w:rsidR="00431A1C" w14:paraId="20FFBAE7" w14:textId="77777777" w:rsidTr="00530B19">
        <w:tc>
          <w:tcPr>
            <w:tcW w:w="2074" w:type="dxa"/>
          </w:tcPr>
          <w:p w14:paraId="28FE204B" w14:textId="3E7F5C16" w:rsidR="00431A1C" w:rsidRDefault="00431A1C" w:rsidP="00431A1C">
            <w:pPr>
              <w:jc w:val="center"/>
            </w:pPr>
            <w:r>
              <w:rPr>
                <w:rFonts w:hint="eastAsia"/>
              </w:rPr>
              <w:t>请求发送有关</w:t>
            </w:r>
            <w:r>
              <w:t>链路均衡请求事件</w:t>
            </w:r>
            <w:r>
              <w:rPr>
                <w:rFonts w:hint="eastAsia"/>
              </w:rPr>
              <w:t>的M</w:t>
            </w:r>
            <w:r>
              <w:t>SI</w:t>
            </w:r>
            <w:r>
              <w:rPr>
                <w:rFonts w:hint="eastAsia"/>
              </w:rPr>
              <w:t>报文</w:t>
            </w:r>
          </w:p>
        </w:tc>
        <w:tc>
          <w:tcPr>
            <w:tcW w:w="1607" w:type="dxa"/>
          </w:tcPr>
          <w:p w14:paraId="38299DE9" w14:textId="4A475D61" w:rsidR="00431A1C" w:rsidRDefault="00431A1C" w:rsidP="00431A1C">
            <w:pPr>
              <w:jc w:val="center"/>
            </w:pPr>
            <w:r>
              <w:t>DN</w:t>
            </w:r>
            <w:r>
              <w:rPr>
                <w:rFonts w:hint="eastAsia"/>
              </w:rPr>
              <w:t>M</w:t>
            </w:r>
            <w:r>
              <w:t>SI EQU</w:t>
            </w:r>
          </w:p>
        </w:tc>
        <w:tc>
          <w:tcPr>
            <w:tcW w:w="1559" w:type="dxa"/>
          </w:tcPr>
          <w:p w14:paraId="2F9BC41E" w14:textId="1DDB4D40" w:rsidR="00431A1C" w:rsidRDefault="00431A1C" w:rsidP="00431A1C">
            <w:pPr>
              <w:jc w:val="center"/>
            </w:pPr>
            <w:r>
              <w:t>DN</w:t>
            </w:r>
            <w:r>
              <w:rPr>
                <w:rFonts w:hint="eastAsia"/>
              </w:rPr>
              <w:t>M</w:t>
            </w:r>
            <w:r>
              <w:t>SI IDLE</w:t>
            </w:r>
          </w:p>
        </w:tc>
        <w:tc>
          <w:tcPr>
            <w:tcW w:w="3056" w:type="dxa"/>
          </w:tcPr>
          <w:p w14:paraId="05BF8FE3" w14:textId="7979CE53" w:rsidR="00431A1C" w:rsidRDefault="00431A1C" w:rsidP="00431A1C">
            <w:pPr>
              <w:jc w:val="left"/>
            </w:pPr>
            <w:r>
              <w:rPr>
                <w:rFonts w:hint="eastAsia"/>
              </w:rPr>
              <w:t>收到请求发送M</w:t>
            </w:r>
            <w:r>
              <w:t xml:space="preserve">SI </w:t>
            </w:r>
            <w:r>
              <w:rPr>
                <w:rFonts w:hint="eastAsia"/>
              </w:rPr>
              <w:t>ack</w:t>
            </w:r>
          </w:p>
        </w:tc>
      </w:tr>
      <w:tr w:rsidR="00431A1C" w14:paraId="19A13490" w14:textId="77777777" w:rsidTr="00530B19">
        <w:tc>
          <w:tcPr>
            <w:tcW w:w="2074" w:type="dxa"/>
          </w:tcPr>
          <w:p w14:paraId="12F48306" w14:textId="268E018E" w:rsidR="00431A1C" w:rsidRDefault="00431A1C" w:rsidP="00431A1C">
            <w:pPr>
              <w:jc w:val="center"/>
            </w:pPr>
            <w:r>
              <w:rPr>
                <w:rFonts w:hint="eastAsia"/>
              </w:rPr>
              <w:t>请求发送有关</w:t>
            </w:r>
            <w:r>
              <w:t>AER</w:t>
            </w:r>
            <w:r>
              <w:rPr>
                <w:rFonts w:hint="eastAsia"/>
              </w:rPr>
              <w:t>中断的M</w:t>
            </w:r>
            <w:r>
              <w:t>SI</w:t>
            </w:r>
            <w:r>
              <w:rPr>
                <w:rFonts w:hint="eastAsia"/>
              </w:rPr>
              <w:t>报文</w:t>
            </w:r>
          </w:p>
        </w:tc>
        <w:tc>
          <w:tcPr>
            <w:tcW w:w="1607" w:type="dxa"/>
          </w:tcPr>
          <w:p w14:paraId="495332C1" w14:textId="2ED62A35" w:rsidR="00431A1C" w:rsidRDefault="00431A1C" w:rsidP="00431A1C">
            <w:pPr>
              <w:jc w:val="center"/>
            </w:pPr>
            <w:r>
              <w:t>DN</w:t>
            </w:r>
            <w:r>
              <w:rPr>
                <w:rFonts w:hint="eastAsia"/>
              </w:rPr>
              <w:t>M</w:t>
            </w:r>
            <w:r>
              <w:t>SI AER</w:t>
            </w:r>
          </w:p>
        </w:tc>
        <w:tc>
          <w:tcPr>
            <w:tcW w:w="1559" w:type="dxa"/>
          </w:tcPr>
          <w:p w14:paraId="17CEEB16" w14:textId="012F4B13" w:rsidR="00431A1C" w:rsidRDefault="00431A1C" w:rsidP="00431A1C">
            <w:pPr>
              <w:jc w:val="center"/>
            </w:pPr>
            <w:r>
              <w:t>DN</w:t>
            </w:r>
            <w:r>
              <w:rPr>
                <w:rFonts w:hint="eastAsia"/>
              </w:rPr>
              <w:t>M</w:t>
            </w:r>
            <w:r>
              <w:t>SI IDLE</w:t>
            </w:r>
          </w:p>
        </w:tc>
        <w:tc>
          <w:tcPr>
            <w:tcW w:w="3056" w:type="dxa"/>
          </w:tcPr>
          <w:p w14:paraId="781D5DB7" w14:textId="50ED4C33" w:rsidR="00431A1C" w:rsidRDefault="00431A1C" w:rsidP="00431A1C">
            <w:pPr>
              <w:jc w:val="left"/>
            </w:pPr>
            <w:r>
              <w:rPr>
                <w:rFonts w:hint="eastAsia"/>
              </w:rPr>
              <w:t>收到请求发送M</w:t>
            </w:r>
            <w:r>
              <w:t xml:space="preserve">SI </w:t>
            </w:r>
            <w:r>
              <w:rPr>
                <w:rFonts w:hint="eastAsia"/>
              </w:rPr>
              <w:t>ack</w:t>
            </w:r>
          </w:p>
        </w:tc>
      </w:tr>
      <w:tr w:rsidR="00431A1C" w14:paraId="72022387" w14:textId="77777777" w:rsidTr="00530B19">
        <w:tc>
          <w:tcPr>
            <w:tcW w:w="2074" w:type="dxa"/>
          </w:tcPr>
          <w:p w14:paraId="184178E3" w14:textId="3747A155" w:rsidR="00431A1C" w:rsidRDefault="00431A1C" w:rsidP="00431A1C">
            <w:pPr>
              <w:jc w:val="center"/>
            </w:pPr>
            <w:r>
              <w:rPr>
                <w:rFonts w:hint="eastAsia"/>
              </w:rPr>
              <w:t>请求发送有关</w:t>
            </w:r>
            <w:r>
              <w:t>链路带宽管理事件</w:t>
            </w:r>
            <w:r>
              <w:rPr>
                <w:rFonts w:hint="eastAsia"/>
              </w:rPr>
              <w:t>中断的M</w:t>
            </w:r>
            <w:r>
              <w:t>SI</w:t>
            </w:r>
            <w:r>
              <w:rPr>
                <w:rFonts w:hint="eastAsia"/>
              </w:rPr>
              <w:t>报文</w:t>
            </w:r>
          </w:p>
        </w:tc>
        <w:tc>
          <w:tcPr>
            <w:tcW w:w="1607" w:type="dxa"/>
          </w:tcPr>
          <w:p w14:paraId="22C755F0" w14:textId="691DF02B" w:rsidR="00431A1C" w:rsidRDefault="00431A1C" w:rsidP="00431A1C">
            <w:pPr>
              <w:jc w:val="center"/>
            </w:pPr>
            <w:r>
              <w:t>DN</w:t>
            </w:r>
            <w:r>
              <w:rPr>
                <w:rFonts w:hint="eastAsia"/>
              </w:rPr>
              <w:t>M</w:t>
            </w:r>
            <w:r>
              <w:t>SI LBW</w:t>
            </w:r>
          </w:p>
        </w:tc>
        <w:tc>
          <w:tcPr>
            <w:tcW w:w="1559" w:type="dxa"/>
          </w:tcPr>
          <w:p w14:paraId="543897E0" w14:textId="0E5FBB92" w:rsidR="00431A1C" w:rsidRDefault="00431A1C" w:rsidP="00431A1C">
            <w:pPr>
              <w:jc w:val="center"/>
            </w:pPr>
            <w:r>
              <w:t>DN</w:t>
            </w:r>
            <w:r>
              <w:rPr>
                <w:rFonts w:hint="eastAsia"/>
              </w:rPr>
              <w:t>M</w:t>
            </w:r>
            <w:r>
              <w:t>SI IDLE</w:t>
            </w:r>
          </w:p>
        </w:tc>
        <w:tc>
          <w:tcPr>
            <w:tcW w:w="3056" w:type="dxa"/>
          </w:tcPr>
          <w:p w14:paraId="1A27555A" w14:textId="3A9118B8" w:rsidR="00431A1C" w:rsidRDefault="00431A1C" w:rsidP="00431A1C">
            <w:pPr>
              <w:jc w:val="left"/>
            </w:pPr>
            <w:r>
              <w:rPr>
                <w:rFonts w:hint="eastAsia"/>
              </w:rPr>
              <w:t>收到请求发送M</w:t>
            </w:r>
            <w:r>
              <w:t xml:space="preserve">SI </w:t>
            </w:r>
            <w:r>
              <w:rPr>
                <w:rFonts w:hint="eastAsia"/>
              </w:rPr>
              <w:t>ack</w:t>
            </w:r>
          </w:p>
        </w:tc>
      </w:tr>
      <w:tr w:rsidR="00431A1C" w14:paraId="0487ED49" w14:textId="77777777" w:rsidTr="00530B19">
        <w:tc>
          <w:tcPr>
            <w:tcW w:w="2074" w:type="dxa"/>
          </w:tcPr>
          <w:p w14:paraId="08022C04" w14:textId="3F11A57E" w:rsidR="00431A1C" w:rsidRDefault="00431A1C" w:rsidP="00431A1C">
            <w:pPr>
              <w:jc w:val="center"/>
            </w:pPr>
            <w:r>
              <w:rPr>
                <w:rFonts w:hint="eastAsia"/>
              </w:rPr>
              <w:t>请求发送有关</w:t>
            </w:r>
            <w:r>
              <w:t>链路自治带宽事件</w:t>
            </w:r>
            <w:r>
              <w:rPr>
                <w:rFonts w:hint="eastAsia"/>
              </w:rPr>
              <w:t>中断的M</w:t>
            </w:r>
            <w:r>
              <w:t>SI</w:t>
            </w:r>
            <w:r>
              <w:rPr>
                <w:rFonts w:hint="eastAsia"/>
              </w:rPr>
              <w:t>报文</w:t>
            </w:r>
          </w:p>
        </w:tc>
        <w:tc>
          <w:tcPr>
            <w:tcW w:w="1607" w:type="dxa"/>
          </w:tcPr>
          <w:p w14:paraId="565F3EF6" w14:textId="3C939550" w:rsidR="00431A1C" w:rsidRDefault="00431A1C" w:rsidP="00431A1C">
            <w:pPr>
              <w:jc w:val="center"/>
            </w:pPr>
            <w:r>
              <w:t>DN</w:t>
            </w:r>
            <w:r>
              <w:rPr>
                <w:rFonts w:hint="eastAsia"/>
              </w:rPr>
              <w:t>M</w:t>
            </w:r>
            <w:r>
              <w:t>SI ABW</w:t>
            </w:r>
          </w:p>
        </w:tc>
        <w:tc>
          <w:tcPr>
            <w:tcW w:w="1559" w:type="dxa"/>
          </w:tcPr>
          <w:p w14:paraId="1EFF5556" w14:textId="09AB9534" w:rsidR="00431A1C" w:rsidRDefault="00431A1C" w:rsidP="00431A1C">
            <w:pPr>
              <w:jc w:val="center"/>
            </w:pPr>
            <w:r>
              <w:t>DN</w:t>
            </w:r>
            <w:r>
              <w:rPr>
                <w:rFonts w:hint="eastAsia"/>
              </w:rPr>
              <w:t>M</w:t>
            </w:r>
            <w:r>
              <w:t>SI IDLE</w:t>
            </w:r>
          </w:p>
        </w:tc>
        <w:tc>
          <w:tcPr>
            <w:tcW w:w="3056" w:type="dxa"/>
          </w:tcPr>
          <w:p w14:paraId="44798248" w14:textId="6B6E1CAA" w:rsidR="00431A1C" w:rsidRDefault="00431A1C" w:rsidP="00431A1C">
            <w:pPr>
              <w:jc w:val="left"/>
            </w:pPr>
            <w:r>
              <w:rPr>
                <w:rFonts w:hint="eastAsia"/>
              </w:rPr>
              <w:t>收到请求发送M</w:t>
            </w:r>
            <w:r>
              <w:t xml:space="preserve">SI </w:t>
            </w:r>
            <w:r>
              <w:rPr>
                <w:rFonts w:hint="eastAsia"/>
              </w:rPr>
              <w:t>ack</w:t>
            </w:r>
          </w:p>
        </w:tc>
      </w:tr>
      <w:tr w:rsidR="00431A1C" w14:paraId="4FD584E4" w14:textId="77777777" w:rsidTr="00530B19">
        <w:tc>
          <w:tcPr>
            <w:tcW w:w="2074" w:type="dxa"/>
          </w:tcPr>
          <w:p w14:paraId="28946E26" w14:textId="196D9933" w:rsidR="00431A1C" w:rsidRDefault="00431A1C" w:rsidP="00431A1C">
            <w:pPr>
              <w:jc w:val="center"/>
            </w:pPr>
            <w:r>
              <w:rPr>
                <w:rFonts w:hint="eastAsia"/>
              </w:rPr>
              <w:lastRenderedPageBreak/>
              <w:t>请求发送有关</w:t>
            </w:r>
            <w:r>
              <w:t>DPC</w:t>
            </w:r>
            <w:r>
              <w:rPr>
                <w:rFonts w:hint="eastAsia"/>
              </w:rPr>
              <w:t>中断的M</w:t>
            </w:r>
            <w:r>
              <w:t>SI</w:t>
            </w:r>
            <w:r>
              <w:rPr>
                <w:rFonts w:hint="eastAsia"/>
              </w:rPr>
              <w:t>报文</w:t>
            </w:r>
          </w:p>
        </w:tc>
        <w:tc>
          <w:tcPr>
            <w:tcW w:w="1607" w:type="dxa"/>
          </w:tcPr>
          <w:p w14:paraId="61527341" w14:textId="04D3E2ED" w:rsidR="00431A1C" w:rsidRDefault="00431A1C" w:rsidP="00431A1C">
            <w:pPr>
              <w:jc w:val="center"/>
            </w:pPr>
            <w:r>
              <w:t>DN</w:t>
            </w:r>
            <w:r>
              <w:rPr>
                <w:rFonts w:hint="eastAsia"/>
              </w:rPr>
              <w:t>M</w:t>
            </w:r>
            <w:r>
              <w:t>SI DPC</w:t>
            </w:r>
          </w:p>
        </w:tc>
        <w:tc>
          <w:tcPr>
            <w:tcW w:w="1559" w:type="dxa"/>
          </w:tcPr>
          <w:p w14:paraId="331C8172" w14:textId="16879D9C" w:rsidR="00431A1C" w:rsidRDefault="00431A1C" w:rsidP="00431A1C">
            <w:pPr>
              <w:jc w:val="center"/>
            </w:pPr>
            <w:r>
              <w:t>DN</w:t>
            </w:r>
            <w:r>
              <w:rPr>
                <w:rFonts w:hint="eastAsia"/>
              </w:rPr>
              <w:t>M</w:t>
            </w:r>
            <w:r>
              <w:t>SI IDLE</w:t>
            </w:r>
          </w:p>
        </w:tc>
        <w:tc>
          <w:tcPr>
            <w:tcW w:w="3056" w:type="dxa"/>
          </w:tcPr>
          <w:p w14:paraId="679EBD6A" w14:textId="7A4E8D15" w:rsidR="00431A1C" w:rsidRDefault="00431A1C" w:rsidP="00431A1C">
            <w:pPr>
              <w:jc w:val="left"/>
            </w:pPr>
            <w:r>
              <w:rPr>
                <w:rFonts w:hint="eastAsia"/>
              </w:rPr>
              <w:t>收到请求发送M</w:t>
            </w:r>
            <w:r>
              <w:t xml:space="preserve">SI </w:t>
            </w:r>
            <w:r>
              <w:rPr>
                <w:rFonts w:hint="eastAsia"/>
              </w:rPr>
              <w:t>ack</w:t>
            </w:r>
          </w:p>
        </w:tc>
      </w:tr>
    </w:tbl>
    <w:p w14:paraId="105C68D8" w14:textId="32874B0D" w:rsidR="007300DD" w:rsidRDefault="007300DD" w:rsidP="00603523">
      <w:pPr>
        <w:jc w:val="left"/>
      </w:pPr>
    </w:p>
    <w:p w14:paraId="0B570545" w14:textId="2BCDD482" w:rsidR="00603523" w:rsidRDefault="007B0F72" w:rsidP="007B0F72">
      <w:pPr>
        <w:pStyle w:val="2"/>
      </w:pPr>
      <w:r>
        <w:rPr>
          <w:rFonts w:hint="eastAsia"/>
        </w:rPr>
        <w:t>模块实现</w:t>
      </w:r>
    </w:p>
    <w:p w14:paraId="420B321F" w14:textId="11FF0BD7" w:rsidR="00603523" w:rsidRDefault="00AF6532" w:rsidP="00603523">
      <w:pPr>
        <w:jc w:val="left"/>
      </w:pPr>
      <w:r>
        <w:object w:dxaOrig="14737" w:dyaOrig="7489" w14:anchorId="4F4C263A">
          <v:shape id="_x0000_i1029" type="#_x0000_t75" style="width:415pt;height:211pt" o:ole="">
            <v:imagedata r:id="rId16" o:title=""/>
          </v:shape>
          <o:OLEObject Type="Embed" ProgID="Visio.Drawing.15" ShapeID="_x0000_i1029" DrawAspect="Content" ObjectID="_1765870153" r:id="rId17"/>
        </w:object>
      </w:r>
    </w:p>
    <w:p w14:paraId="75450443" w14:textId="19D57147" w:rsidR="00603523" w:rsidRDefault="00206A4C" w:rsidP="00206A4C">
      <w:pPr>
        <w:pStyle w:val="af0"/>
        <w:jc w:val="center"/>
      </w:pPr>
      <w:r>
        <w:t>图</w:t>
      </w:r>
      <w:r>
        <w:t xml:space="preserve"> </w:t>
      </w:r>
      <w:fldSimple w:instr=" STYLEREF 1 \s ">
        <w:r w:rsidR="000C104F">
          <w:rPr>
            <w:noProof/>
          </w:rPr>
          <w:t>4</w:t>
        </w:r>
      </w:fldSimple>
      <w:r w:rsidR="000C104F">
        <w:noBreakHyphen/>
      </w:r>
      <w:r w:rsidR="000C104F">
        <w:fldChar w:fldCharType="begin"/>
      </w:r>
      <w:r w:rsidR="000C104F">
        <w:instrText xml:space="preserve"> SEQ </w:instrText>
      </w:r>
      <w:r w:rsidR="000C104F">
        <w:instrText>图</w:instrText>
      </w:r>
      <w:r w:rsidR="000C104F">
        <w:instrText xml:space="preserve"> \* ARABIC \s 1 </w:instrText>
      </w:r>
      <w:r w:rsidR="000C104F">
        <w:fldChar w:fldCharType="separate"/>
      </w:r>
      <w:r w:rsidR="000C104F">
        <w:rPr>
          <w:noProof/>
        </w:rPr>
        <w:t>3</w:t>
      </w:r>
      <w:r w:rsidR="000C104F">
        <w:fldChar w:fldCharType="end"/>
      </w:r>
      <w:r>
        <w:t xml:space="preserve"> MSI</w:t>
      </w:r>
      <w:r>
        <w:rPr>
          <w:rFonts w:hint="eastAsia"/>
        </w:rPr>
        <w:t>系统框架图</w:t>
      </w:r>
      <w:bookmarkStart w:id="6" w:name="_GoBack"/>
      <w:bookmarkEnd w:id="6"/>
    </w:p>
    <w:p w14:paraId="5FB91C7B" w14:textId="4C34C4FD" w:rsidR="00603523" w:rsidRDefault="00603523" w:rsidP="00C84B2D">
      <w:pPr>
        <w:pStyle w:val="a7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downstream</w:t>
      </w:r>
      <w:r>
        <w:t xml:space="preserve"> </w:t>
      </w:r>
      <w:r>
        <w:rPr>
          <w:rFonts w:hint="eastAsia"/>
        </w:rPr>
        <w:t>port相关的M</w:t>
      </w:r>
      <w:r>
        <w:t>SI</w:t>
      </w:r>
      <w:r>
        <w:rPr>
          <w:rFonts w:hint="eastAsia"/>
        </w:rPr>
        <w:t>中断发送的message</w:t>
      </w:r>
      <w:r>
        <w:t xml:space="preserve"> </w:t>
      </w:r>
      <w:r>
        <w:rPr>
          <w:rFonts w:hint="eastAsia"/>
        </w:rPr>
        <w:t>data的与中断向量相关的域段只有三个取值，为A</w:t>
      </w:r>
      <w:r>
        <w:t>ER</w:t>
      </w:r>
      <w:r>
        <w:rPr>
          <w:rFonts w:hint="eastAsia"/>
        </w:rPr>
        <w:t>的中断向量号，D</w:t>
      </w:r>
      <w:r>
        <w:t>PC</w:t>
      </w:r>
      <w:r>
        <w:rPr>
          <w:rFonts w:hint="eastAsia"/>
        </w:rPr>
        <w:t>的中断向量号，其余都使用P</w:t>
      </w:r>
      <w:r>
        <w:t>EX</w:t>
      </w:r>
      <w:r>
        <w:rPr>
          <w:rFonts w:hint="eastAsia"/>
        </w:rPr>
        <w:t>的中断向量号</w:t>
      </w:r>
      <w:r w:rsidR="00C84B2D">
        <w:rPr>
          <w:rFonts w:hint="eastAsia"/>
        </w:rPr>
        <w:t>。</w:t>
      </w:r>
    </w:p>
    <w:p w14:paraId="1F760B4F" w14:textId="12DB9F58" w:rsidR="00ED5237" w:rsidRDefault="00ED5237" w:rsidP="00C84B2D">
      <w:pPr>
        <w:pStyle w:val="a7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k</w:t>
      </w:r>
      <w:r>
        <w:t>_gen, k_pciconf</w:t>
      </w:r>
      <w:r>
        <w:rPr>
          <w:rFonts w:hint="eastAsia"/>
        </w:rPr>
        <w:t>,</w:t>
      </w:r>
      <w:r>
        <w:t xml:space="preserve"> k_pexconf, k_devtype</w:t>
      </w:r>
      <w:r>
        <w:rPr>
          <w:rFonts w:hint="eastAsia"/>
        </w:rPr>
        <w:t>为与硬件设计相关的配置端口，例如m</w:t>
      </w:r>
      <w:r>
        <w:t>si</w:t>
      </w:r>
      <w:r>
        <w:rPr>
          <w:rFonts w:hint="eastAsia"/>
        </w:rPr>
        <w:t>是否实现，mul</w:t>
      </w:r>
      <w:r>
        <w:t>tiple message capable</w:t>
      </w:r>
      <w:r>
        <w:rPr>
          <w:rFonts w:hint="eastAsia"/>
        </w:rPr>
        <w:t>这种对系统软件为R</w:t>
      </w:r>
      <w:r>
        <w:t>O</w:t>
      </w:r>
      <w:r>
        <w:rPr>
          <w:rFonts w:hint="eastAsia"/>
        </w:rPr>
        <w:t>的字段。</w:t>
      </w:r>
    </w:p>
    <w:p w14:paraId="0FD62E6A" w14:textId="5EDFF42D" w:rsidR="00ED5237" w:rsidRDefault="003B3BC3" w:rsidP="00C84B2D">
      <w:pPr>
        <w:pStyle w:val="a7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c</w:t>
      </w:r>
      <w:r>
        <w:t>fg_addr, cfg_wdata, cfg_wbv</w:t>
      </w:r>
      <w:r>
        <w:rPr>
          <w:rFonts w:hint="eastAsia"/>
        </w:rPr>
        <w:t>为系统软件配置的接口，如msi</w:t>
      </w:r>
      <w:r>
        <w:t xml:space="preserve"> enable, multiple message enable, </w:t>
      </w:r>
      <w:r>
        <w:rPr>
          <w:rFonts w:hint="eastAsia"/>
        </w:rPr>
        <w:t>message</w:t>
      </w:r>
      <w:r>
        <w:t xml:space="preserve"> </w:t>
      </w:r>
      <w:r>
        <w:rPr>
          <w:rFonts w:hint="eastAsia"/>
        </w:rPr>
        <w:t>addr,</w:t>
      </w:r>
      <w:r>
        <w:t xml:space="preserve"> message data</w:t>
      </w:r>
      <w:r>
        <w:rPr>
          <w:rFonts w:hint="eastAsia"/>
        </w:rPr>
        <w:t>等，这些配置由系统软件下发，通知此节点switch的执行方式。</w:t>
      </w:r>
    </w:p>
    <w:p w14:paraId="50A73AC3" w14:textId="6576CFE0" w:rsidR="00530B19" w:rsidRDefault="00530B19" w:rsidP="00C84B2D">
      <w:pPr>
        <w:pStyle w:val="a7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m</w:t>
      </w:r>
      <w:r>
        <w:t>si_cap, msix_00, msix_04, msix_08</w:t>
      </w:r>
      <w:r>
        <w:rPr>
          <w:rFonts w:hint="eastAsia"/>
        </w:rPr>
        <w:t>，为内部的</w:t>
      </w:r>
      <w:r w:rsidR="00A02F49">
        <w:rPr>
          <w:rFonts w:hint="eastAsia"/>
        </w:rPr>
        <w:t>capability寄存器输出。</w:t>
      </w:r>
    </w:p>
    <w:p w14:paraId="495A297B" w14:textId="4F184537" w:rsidR="00343240" w:rsidRPr="00562517" w:rsidRDefault="00343240" w:rsidP="00343240">
      <w:pPr>
        <w:pStyle w:val="a7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tl</w:t>
      </w:r>
      <w:r>
        <w:t>_int</w:t>
      </w:r>
      <w:r>
        <w:rPr>
          <w:rFonts w:hint="eastAsia"/>
        </w:rPr>
        <w:t>_</w:t>
      </w:r>
      <w:r>
        <w:t>x</w:t>
      </w:r>
      <w:r>
        <w:rPr>
          <w:rFonts w:hint="eastAsia"/>
        </w:rPr>
        <w:t>信号，一直拉到了</w:t>
      </w:r>
      <w:r>
        <w:t>pcie5_top_pipe</w:t>
      </w:r>
      <w:r>
        <w:rPr>
          <w:rFonts w:hint="eastAsia"/>
        </w:rPr>
        <w:t>顶层，由H</w:t>
      </w:r>
      <w:r>
        <w:t>SIO</w:t>
      </w:r>
      <w:r>
        <w:rPr>
          <w:rFonts w:hint="eastAsia"/>
        </w:rPr>
        <w:t>顶层例化时将req信号tie</w:t>
      </w:r>
      <w:r>
        <w:t>0</w:t>
      </w:r>
      <w:r>
        <w:rPr>
          <w:rFonts w:hint="eastAsia"/>
        </w:rPr>
        <w:t>，目前推测这组信号是给user</w:t>
      </w:r>
      <w:r>
        <w:t xml:space="preserve"> </w:t>
      </w:r>
      <w:r>
        <w:rPr>
          <w:rFonts w:hint="eastAsia"/>
        </w:rPr>
        <w:t>logic预留的发送内部自定义的中断的接口，</w:t>
      </w:r>
      <w:r w:rsidR="004A0875">
        <w:rPr>
          <w:rFonts w:hint="eastAsia"/>
        </w:rPr>
        <w:t>如图4</w:t>
      </w:r>
      <w:r w:rsidR="004A0875">
        <w:t>-1</w:t>
      </w:r>
      <w:r w:rsidR="0066028D">
        <w:t xml:space="preserve"> </w:t>
      </w:r>
      <w:r>
        <w:t xml:space="preserve">MSI </w:t>
      </w:r>
      <w:r>
        <w:rPr>
          <w:rFonts w:hint="eastAsia"/>
        </w:rPr>
        <w:t>req状态机定义了这组接口是如何向upst</w:t>
      </w:r>
      <w:r>
        <w:t>ream</w:t>
      </w:r>
      <w:r>
        <w:rPr>
          <w:rFonts w:hint="eastAsia"/>
        </w:rPr>
        <w:t>口的tx发送request信号的</w:t>
      </w:r>
      <w:r w:rsidR="0066028D">
        <w:rPr>
          <w:rFonts w:hint="eastAsia"/>
        </w:rPr>
        <w:t>，request发送通过接口m</w:t>
      </w:r>
      <w:r w:rsidR="002747CB">
        <w:t>si_</w:t>
      </w:r>
      <w:r w:rsidR="002747CB">
        <w:rPr>
          <w:rFonts w:hint="eastAsia"/>
        </w:rPr>
        <w:t>grp</w:t>
      </w:r>
      <w:r w:rsidR="0066028D">
        <w:rPr>
          <w:rFonts w:hint="eastAsia"/>
        </w:rPr>
        <w:t>组信号完成</w:t>
      </w:r>
      <w:r>
        <w:rPr>
          <w:rFonts w:hint="eastAsia"/>
        </w:rPr>
        <w:t>。</w:t>
      </w:r>
    </w:p>
    <w:p w14:paraId="7F862DB1" w14:textId="352331B0" w:rsidR="00A02F49" w:rsidRDefault="005F3D03" w:rsidP="00C84B2D">
      <w:pPr>
        <w:pStyle w:val="a7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int</w:t>
      </w:r>
      <w:r>
        <w:t>_pinstate</w:t>
      </w:r>
      <w:r>
        <w:rPr>
          <w:rFonts w:hint="eastAsia"/>
        </w:rPr>
        <w:t>,</w:t>
      </w:r>
      <w:r>
        <w:t xml:space="preserve"> int_status</w:t>
      </w:r>
      <w:r>
        <w:rPr>
          <w:rFonts w:hint="eastAsia"/>
        </w:rPr>
        <w:t>，中断pin</w:t>
      </w:r>
      <w:r>
        <w:t xml:space="preserve"> </w:t>
      </w:r>
      <w:r>
        <w:rPr>
          <w:rFonts w:hint="eastAsia"/>
        </w:rPr>
        <w:t>state和中断状态输出</w:t>
      </w:r>
      <w:r w:rsidR="00271CB9">
        <w:rPr>
          <w:rFonts w:hint="eastAsia"/>
        </w:rPr>
        <w:t>，此组接口与</w:t>
      </w:r>
      <w:r w:rsidR="00271CB9">
        <w:t>INTx</w:t>
      </w:r>
      <w:r w:rsidR="00271CB9">
        <w:rPr>
          <w:rFonts w:hint="eastAsia"/>
        </w:rPr>
        <w:t>相关</w:t>
      </w:r>
      <w:r w:rsidR="0011252D">
        <w:rPr>
          <w:rFonts w:hint="eastAsia"/>
        </w:rPr>
        <w:t>。当M</w:t>
      </w:r>
      <w:r w:rsidR="0011252D">
        <w:t>SI</w:t>
      </w:r>
      <w:r w:rsidR="0011252D">
        <w:rPr>
          <w:rFonts w:hint="eastAsia"/>
        </w:rPr>
        <w:t>使能和</w:t>
      </w:r>
      <w:r w:rsidR="0011252D">
        <w:t>MSIX</w:t>
      </w:r>
      <w:r w:rsidR="0011252D">
        <w:rPr>
          <w:rFonts w:hint="eastAsia"/>
        </w:rPr>
        <w:t>使能都关的时候，</w:t>
      </w:r>
      <w:r w:rsidR="00571636">
        <w:rPr>
          <w:rFonts w:hint="eastAsia"/>
        </w:rPr>
        <w:t>内部如果有中断产生int</w:t>
      </w:r>
      <w:r w:rsidR="00571636">
        <w:t>_status</w:t>
      </w:r>
      <w:r w:rsidR="00571636">
        <w:rPr>
          <w:rFonts w:hint="eastAsia"/>
        </w:rPr>
        <w:t>为1，</w:t>
      </w:r>
      <w:r w:rsidR="0011252D">
        <w:rPr>
          <w:rFonts w:hint="eastAsia"/>
        </w:rPr>
        <w:t>根据k</w:t>
      </w:r>
      <w:r w:rsidR="0011252D">
        <w:t>_intpin</w:t>
      </w:r>
      <w:r w:rsidR="00571636">
        <w:rPr>
          <w:rFonts w:hint="eastAsia"/>
        </w:rPr>
        <w:t>（I</w:t>
      </w:r>
      <w:r w:rsidR="00571636">
        <w:t>NTX</w:t>
      </w:r>
      <w:r w:rsidR="00571636">
        <w:rPr>
          <w:rFonts w:hint="eastAsia"/>
        </w:rPr>
        <w:t>的配置使能）</w:t>
      </w:r>
      <w:r w:rsidR="0011252D">
        <w:rPr>
          <w:rFonts w:hint="eastAsia"/>
        </w:rPr>
        <w:t>的配置</w:t>
      </w:r>
      <w:r w:rsidR="00571636">
        <w:rPr>
          <w:rFonts w:hint="eastAsia"/>
        </w:rPr>
        <w:t>，将相对应的pinstate拉高。</w:t>
      </w:r>
      <w:r w:rsidR="00C84B85">
        <w:rPr>
          <w:rFonts w:hint="eastAsia"/>
        </w:rPr>
        <w:t>在mfconf</w:t>
      </w:r>
      <w:r w:rsidR="00C84B85">
        <w:t>ctrl</w:t>
      </w:r>
      <w:r w:rsidR="00C84B85">
        <w:rPr>
          <w:rFonts w:hint="eastAsia"/>
        </w:rPr>
        <w:t>收集所有function的pinstate后，由function</w:t>
      </w:r>
      <w:r w:rsidR="00C84B85">
        <w:t>0</w:t>
      </w:r>
      <w:r w:rsidR="00C84B85">
        <w:rPr>
          <w:rFonts w:hint="eastAsia"/>
        </w:rPr>
        <w:t>代表其他function向外发送I</w:t>
      </w:r>
      <w:r w:rsidR="00C84B85">
        <w:t>NT</w:t>
      </w:r>
      <w:r w:rsidR="00C84B85">
        <w:rPr>
          <w:rFonts w:hint="eastAsia"/>
        </w:rPr>
        <w:t>x。</w:t>
      </w:r>
    </w:p>
    <w:p w14:paraId="095EB3E4" w14:textId="78025DD1" w:rsidR="00A36848" w:rsidRDefault="0066028D" w:rsidP="00C84B2D">
      <w:pPr>
        <w:pStyle w:val="a7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x</w:t>
      </w:r>
      <w:r>
        <w:t>_int_status</w:t>
      </w:r>
      <w:r w:rsidR="00A36848">
        <w:rPr>
          <w:rFonts w:hint="eastAsia"/>
        </w:rPr>
        <w:t>定义的这组信号为</w:t>
      </w:r>
      <w:r>
        <w:rPr>
          <w:rFonts w:hint="eastAsia"/>
        </w:rPr>
        <w:t>外部向此模块输入的中断状态，用于产生downstream</w:t>
      </w:r>
      <w:r>
        <w:t xml:space="preserve"> MSI</w:t>
      </w:r>
      <w:r>
        <w:rPr>
          <w:rFonts w:hint="eastAsia"/>
        </w:rPr>
        <w:t>中断请求，</w:t>
      </w:r>
      <w:r w:rsidR="00C76A7F">
        <w:rPr>
          <w:rFonts w:hint="eastAsia"/>
        </w:rPr>
        <w:t>如图4</w:t>
      </w:r>
      <w:r w:rsidR="00C76A7F">
        <w:t xml:space="preserve">-2 </w:t>
      </w:r>
      <w:r>
        <w:rPr>
          <w:rFonts w:hint="eastAsia"/>
        </w:rPr>
        <w:t>downstream</w:t>
      </w:r>
      <w:r>
        <w:t xml:space="preserve"> MSI </w:t>
      </w:r>
      <w:r>
        <w:rPr>
          <w:rFonts w:hint="eastAsia"/>
        </w:rPr>
        <w:t>req状态机定义了通过d</w:t>
      </w:r>
      <w:r>
        <w:t>nmsi_</w:t>
      </w:r>
      <w:r w:rsidR="002747CB">
        <w:rPr>
          <w:rFonts w:hint="eastAsia"/>
        </w:rPr>
        <w:t>grp</w:t>
      </w:r>
      <w:r>
        <w:rPr>
          <w:rFonts w:hint="eastAsia"/>
        </w:rPr>
        <w:t>这组接口向d</w:t>
      </w:r>
      <w:r>
        <w:t xml:space="preserve">ownstream </w:t>
      </w:r>
      <w:r>
        <w:rPr>
          <w:rFonts w:hint="eastAsia"/>
        </w:rPr>
        <w:t>的C</w:t>
      </w:r>
      <w:r>
        <w:t>2R</w:t>
      </w:r>
      <w:r>
        <w:rPr>
          <w:rFonts w:hint="eastAsia"/>
        </w:rPr>
        <w:t>发送request的流程。</w:t>
      </w:r>
      <w:commentRangeStart w:id="7"/>
      <w:r>
        <w:rPr>
          <w:rFonts w:hint="eastAsia"/>
        </w:rPr>
        <w:t>C</w:t>
      </w:r>
      <w:r>
        <w:t>2R</w:t>
      </w:r>
      <w:r>
        <w:rPr>
          <w:rFonts w:hint="eastAsia"/>
        </w:rPr>
        <w:t>随后向d</w:t>
      </w:r>
      <w:r>
        <w:t xml:space="preserve">ownstream </w:t>
      </w:r>
      <w:r>
        <w:rPr>
          <w:rFonts w:hint="eastAsia"/>
        </w:rPr>
        <w:t>的decoder发送C</w:t>
      </w:r>
      <w:r>
        <w:t>2R</w:t>
      </w:r>
      <w:r>
        <w:rPr>
          <w:rFonts w:hint="eastAsia"/>
        </w:rPr>
        <w:t>组包好的数据。</w:t>
      </w:r>
      <w:commentRangeEnd w:id="7"/>
      <w:r w:rsidR="00EA2742">
        <w:rPr>
          <w:rStyle w:val="a8"/>
        </w:rPr>
        <w:commentReference w:id="7"/>
      </w:r>
    </w:p>
    <w:p w14:paraId="2E867A6D" w14:textId="215A178D" w:rsidR="007B0F72" w:rsidRDefault="007B0F72" w:rsidP="007B0F72">
      <w:pPr>
        <w:pStyle w:val="1"/>
        <w:numPr>
          <w:ilvl w:val="0"/>
          <w:numId w:val="4"/>
        </w:numPr>
      </w:pPr>
      <w:r>
        <w:lastRenderedPageBreak/>
        <w:t>cfgrw</w:t>
      </w:r>
      <w:r>
        <w:rPr>
          <w:rFonts w:hint="eastAsia"/>
        </w:rPr>
        <w:t>模块T</w:t>
      </w:r>
      <w:r>
        <w:t>LP</w:t>
      </w:r>
      <w:r>
        <w:rPr>
          <w:rFonts w:hint="eastAsia"/>
        </w:rPr>
        <w:t>组包实现</w:t>
      </w:r>
    </w:p>
    <w:p w14:paraId="7E10DABF" w14:textId="77777777" w:rsidR="007B0F72" w:rsidRDefault="007B0F72" w:rsidP="007B0F72">
      <w:pPr>
        <w:pStyle w:val="a7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C</w:t>
      </w:r>
      <w:r>
        <w:t>2T</w:t>
      </w:r>
      <w:r>
        <w:rPr>
          <w:rFonts w:hint="eastAsia"/>
        </w:rPr>
        <w:t>端口组包后的M</w:t>
      </w:r>
      <w:r>
        <w:t>SI</w:t>
      </w:r>
      <w:r>
        <w:rPr>
          <w:rFonts w:hint="eastAsia"/>
        </w:rPr>
        <w:t>报文，也就是m</w:t>
      </w:r>
      <w:r>
        <w:t>emory write</w:t>
      </w:r>
      <w:r>
        <w:rPr>
          <w:rFonts w:hint="eastAsia"/>
        </w:rPr>
        <w:t>报文的组成：</w:t>
      </w:r>
    </w:p>
    <w:p w14:paraId="67A4C90C" w14:textId="77777777" w:rsidR="007B0F72" w:rsidRDefault="007B0F72" w:rsidP="007B0F72">
      <w:pPr>
        <w:pStyle w:val="a7"/>
        <w:ind w:left="360" w:firstLineChars="0" w:firstLine="0"/>
        <w:jc w:val="left"/>
      </w:pPr>
      <w:r>
        <w:rPr>
          <w:rFonts w:hint="eastAsia"/>
        </w:rPr>
        <w:t>包头定义有如下两种</w:t>
      </w:r>
    </w:p>
    <w:p w14:paraId="37C1AE59" w14:textId="77777777" w:rsidR="007B0F72" w:rsidRDefault="007B0F72" w:rsidP="007B0F72">
      <w:pPr>
        <w:pStyle w:val="a7"/>
        <w:ind w:left="360" w:firstLineChars="0" w:firstLine="0"/>
        <w:jc w:val="left"/>
      </w:pPr>
      <w:r>
        <w:rPr>
          <w:noProof/>
        </w:rPr>
        <w:drawing>
          <wp:inline distT="0" distB="0" distL="0" distR="0" wp14:anchorId="450EABB9" wp14:editId="5EDEAE00">
            <wp:extent cx="5274310" cy="181610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1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A4FC5" w14:textId="752ADB9C" w:rsidR="007B0F72" w:rsidRDefault="007B0F72" w:rsidP="007B0F72">
      <w:pPr>
        <w:pStyle w:val="af0"/>
        <w:jc w:val="center"/>
      </w:pPr>
      <w:r>
        <w:t>图</w:t>
      </w:r>
      <w:r>
        <w:t xml:space="preserve"> </w:t>
      </w:r>
      <w:fldSimple w:instr=" STYLEREF 1 \s ">
        <w:r w:rsidR="000C104F">
          <w:rPr>
            <w:noProof/>
          </w:rPr>
          <w:t>5</w:t>
        </w:r>
      </w:fldSimple>
      <w:r w:rsidR="000C104F">
        <w:noBreakHyphen/>
      </w:r>
      <w:r w:rsidR="000C104F">
        <w:fldChar w:fldCharType="begin"/>
      </w:r>
      <w:r w:rsidR="000C104F">
        <w:instrText xml:space="preserve"> SEQ </w:instrText>
      </w:r>
      <w:r w:rsidR="000C104F">
        <w:instrText>图</w:instrText>
      </w:r>
      <w:r w:rsidR="000C104F">
        <w:instrText xml:space="preserve"> \* ARABIC \s 1 </w:instrText>
      </w:r>
      <w:r w:rsidR="000C104F">
        <w:fldChar w:fldCharType="separate"/>
      </w:r>
      <w:r w:rsidR="000C104F">
        <w:rPr>
          <w:noProof/>
        </w:rPr>
        <w:t>1</w:t>
      </w:r>
      <w:r w:rsidR="000C104F">
        <w:fldChar w:fldCharType="end"/>
      </w:r>
    </w:p>
    <w:p w14:paraId="69E2FE53" w14:textId="77777777" w:rsidR="007B0F72" w:rsidRDefault="007B0F72" w:rsidP="007B0F72">
      <w:pPr>
        <w:pStyle w:val="a7"/>
        <w:ind w:left="360" w:firstLineChars="0" w:firstLine="0"/>
        <w:jc w:val="left"/>
      </w:pPr>
      <w:r>
        <w:rPr>
          <w:noProof/>
        </w:rPr>
        <w:drawing>
          <wp:inline distT="0" distB="0" distL="0" distR="0" wp14:anchorId="1FC60F04" wp14:editId="0C3ADE34">
            <wp:extent cx="5274310" cy="154559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5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3941D" w14:textId="62015A06" w:rsidR="007B0F72" w:rsidRDefault="007B0F72" w:rsidP="007B0F72">
      <w:pPr>
        <w:pStyle w:val="af0"/>
        <w:jc w:val="center"/>
      </w:pPr>
      <w:r>
        <w:t>图</w:t>
      </w:r>
      <w:r>
        <w:t xml:space="preserve"> </w:t>
      </w:r>
      <w:fldSimple w:instr=" STYLEREF 1 \s ">
        <w:r w:rsidR="000C104F">
          <w:rPr>
            <w:noProof/>
          </w:rPr>
          <w:t>5</w:t>
        </w:r>
      </w:fldSimple>
      <w:r w:rsidR="000C104F">
        <w:noBreakHyphen/>
      </w:r>
      <w:r w:rsidR="000C104F">
        <w:fldChar w:fldCharType="begin"/>
      </w:r>
      <w:r w:rsidR="000C104F">
        <w:instrText xml:space="preserve"> SEQ </w:instrText>
      </w:r>
      <w:r w:rsidR="000C104F">
        <w:instrText>图</w:instrText>
      </w:r>
      <w:r w:rsidR="000C104F">
        <w:instrText xml:space="preserve"> \* ARABIC \s 1 </w:instrText>
      </w:r>
      <w:r w:rsidR="000C104F">
        <w:fldChar w:fldCharType="separate"/>
      </w:r>
      <w:r w:rsidR="000C104F">
        <w:rPr>
          <w:noProof/>
        </w:rPr>
        <w:t>2</w:t>
      </w:r>
      <w:r w:rsidR="000C104F">
        <w:fldChar w:fldCharType="end"/>
      </w:r>
    </w:p>
    <w:p w14:paraId="6C704C8D" w14:textId="5794A50B" w:rsidR="00163FFE" w:rsidRDefault="00163FFE" w:rsidP="00163FFE">
      <w:r>
        <w:rPr>
          <w:noProof/>
        </w:rPr>
        <w:drawing>
          <wp:inline distT="0" distB="0" distL="0" distR="0" wp14:anchorId="6937D48C" wp14:editId="7536EFA6">
            <wp:extent cx="5274310" cy="1195070"/>
            <wp:effectExtent l="0" t="0" r="254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5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8C8D01" w14:textId="3118E04C" w:rsidR="00163FFE" w:rsidRPr="00163FFE" w:rsidRDefault="00163FFE" w:rsidP="00163FFE">
      <w:pPr>
        <w:pStyle w:val="af0"/>
        <w:jc w:val="center"/>
      </w:pPr>
      <w:r>
        <w:t>图</w:t>
      </w:r>
      <w:r>
        <w:t xml:space="preserve"> </w:t>
      </w:r>
      <w:fldSimple w:instr=" STYLEREF 1 \s ">
        <w:r w:rsidR="000C104F">
          <w:rPr>
            <w:noProof/>
          </w:rPr>
          <w:t>5</w:t>
        </w:r>
      </w:fldSimple>
      <w:r w:rsidR="000C104F">
        <w:noBreakHyphen/>
      </w:r>
      <w:r w:rsidR="000C104F">
        <w:fldChar w:fldCharType="begin"/>
      </w:r>
      <w:r w:rsidR="000C104F">
        <w:instrText xml:space="preserve"> SEQ </w:instrText>
      </w:r>
      <w:r w:rsidR="000C104F">
        <w:instrText>图</w:instrText>
      </w:r>
      <w:r w:rsidR="000C104F">
        <w:instrText xml:space="preserve"> \* ARABIC \s 1 </w:instrText>
      </w:r>
      <w:r w:rsidR="000C104F">
        <w:fldChar w:fldCharType="separate"/>
      </w:r>
      <w:r w:rsidR="000C104F">
        <w:rPr>
          <w:noProof/>
        </w:rPr>
        <w:t>3</w:t>
      </w:r>
      <w:r w:rsidR="000C104F">
        <w:fldChar w:fldCharType="end"/>
      </w:r>
    </w:p>
    <w:p w14:paraId="6F95EDD4" w14:textId="77777777" w:rsidR="007B0F72" w:rsidRDefault="007B0F72" w:rsidP="007B0F72">
      <w:pPr>
        <w:pStyle w:val="a7"/>
        <w:ind w:left="360" w:firstLineChars="0" w:firstLine="0"/>
        <w:jc w:val="left"/>
      </w:pPr>
      <w:r>
        <w:rPr>
          <w:rFonts w:hint="eastAsia"/>
        </w:rPr>
        <w:t>fmt</w:t>
      </w:r>
      <w:r>
        <w:t xml:space="preserve">: [7:6]: 2’b01, [5]: </w:t>
      </w:r>
      <w:r>
        <w:rPr>
          <w:rFonts w:hint="eastAsia"/>
        </w:rPr>
        <w:t>是否为6</w:t>
      </w:r>
      <w:r>
        <w:t>4</w:t>
      </w:r>
      <w:r>
        <w:rPr>
          <w:rFonts w:hint="eastAsia"/>
        </w:rPr>
        <w:t>位msi</w:t>
      </w:r>
      <w:r>
        <w:t xml:space="preserve"> </w:t>
      </w:r>
      <w:r>
        <w:rPr>
          <w:rFonts w:hint="eastAsia"/>
        </w:rPr>
        <w:t>addr(0</w:t>
      </w:r>
      <w:r>
        <w:t>-&gt;</w:t>
      </w:r>
      <w:r>
        <w:rPr>
          <w:rFonts w:hint="eastAsia"/>
        </w:rPr>
        <w:t>包头3个双字，即3</w:t>
      </w:r>
      <w:r>
        <w:t>2</w:t>
      </w:r>
      <w:r>
        <w:rPr>
          <w:rFonts w:hint="eastAsia"/>
        </w:rPr>
        <w:t>bit地址，图4</w:t>
      </w:r>
      <w:r>
        <w:t>-5</w:t>
      </w:r>
      <w:r>
        <w:rPr>
          <w:rFonts w:hint="eastAsia"/>
        </w:rPr>
        <w:t>的包格式，1</w:t>
      </w:r>
      <w:r>
        <w:t>-&gt;</w:t>
      </w:r>
      <w:r>
        <w:rPr>
          <w:rFonts w:hint="eastAsia"/>
        </w:rPr>
        <w:t>包头4个双字，即6</w:t>
      </w:r>
      <w:r>
        <w:t>4</w:t>
      </w:r>
      <w:r>
        <w:rPr>
          <w:rFonts w:hint="eastAsia"/>
        </w:rPr>
        <w:t>bit地址，图4</w:t>
      </w:r>
      <w:r>
        <w:t>-4</w:t>
      </w:r>
      <w:r>
        <w:rPr>
          <w:rFonts w:hint="eastAsia"/>
        </w:rPr>
        <w:t>)</w:t>
      </w:r>
    </w:p>
    <w:p w14:paraId="65D1E14A" w14:textId="77777777" w:rsidR="007B0F72" w:rsidRDefault="007B0F72" w:rsidP="007B0F72">
      <w:pPr>
        <w:pStyle w:val="a7"/>
        <w:ind w:left="360" w:firstLineChars="0" w:firstLine="0"/>
        <w:jc w:val="left"/>
      </w:pPr>
      <w:r>
        <w:t>TYPE: 0</w:t>
      </w:r>
    </w:p>
    <w:p w14:paraId="3FBCB6B7" w14:textId="77777777" w:rsidR="007B0F72" w:rsidRDefault="007B0F72" w:rsidP="007B0F72">
      <w:pPr>
        <w:pStyle w:val="a7"/>
        <w:ind w:left="360" w:firstLineChars="0" w:firstLine="0"/>
        <w:jc w:val="left"/>
      </w:pPr>
      <w:r>
        <w:t>TC: 0</w:t>
      </w:r>
    </w:p>
    <w:p w14:paraId="45BA545C" w14:textId="77777777" w:rsidR="007B0F72" w:rsidRDefault="007B0F72" w:rsidP="007B0F72">
      <w:pPr>
        <w:pStyle w:val="a7"/>
        <w:ind w:left="360" w:firstLineChars="0" w:firstLine="0"/>
        <w:jc w:val="left"/>
      </w:pPr>
      <w:r>
        <w:t>A</w:t>
      </w:r>
      <w:r>
        <w:rPr>
          <w:rFonts w:hint="eastAsia"/>
        </w:rPr>
        <w:t>ttr</w:t>
      </w:r>
      <w:r>
        <w:t>2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0</w:t>
      </w:r>
    </w:p>
    <w:p w14:paraId="18432B03" w14:textId="77777777" w:rsidR="007B0F72" w:rsidRDefault="007B0F72" w:rsidP="007B0F72">
      <w:pPr>
        <w:pStyle w:val="a7"/>
        <w:ind w:left="360" w:firstLineChars="0" w:firstLine="0"/>
        <w:jc w:val="left"/>
      </w:pPr>
      <w:r>
        <w:t>TH: 0</w:t>
      </w:r>
    </w:p>
    <w:p w14:paraId="63D5C08B" w14:textId="77777777" w:rsidR="007B0F72" w:rsidRDefault="007B0F72" w:rsidP="007B0F72">
      <w:pPr>
        <w:pStyle w:val="a7"/>
        <w:ind w:left="360" w:firstLineChars="0" w:firstLine="0"/>
        <w:jc w:val="left"/>
      </w:pPr>
      <w:r>
        <w:t>TD: 0</w:t>
      </w:r>
    </w:p>
    <w:p w14:paraId="1A488604" w14:textId="77777777" w:rsidR="007B0F72" w:rsidRDefault="007B0F72" w:rsidP="007B0F72">
      <w:pPr>
        <w:pStyle w:val="a7"/>
        <w:ind w:left="360" w:firstLineChars="0" w:firstLine="0"/>
        <w:jc w:val="left"/>
      </w:pPr>
      <w:r>
        <w:t>EP: 0</w:t>
      </w:r>
    </w:p>
    <w:p w14:paraId="6B4A020B" w14:textId="77777777" w:rsidR="007B0F72" w:rsidRDefault="007B0F72" w:rsidP="007B0F72">
      <w:pPr>
        <w:pStyle w:val="a7"/>
        <w:ind w:left="360" w:firstLineChars="0" w:firstLine="0"/>
        <w:jc w:val="left"/>
      </w:pPr>
      <w:r>
        <w:t>Attr: 0</w:t>
      </w:r>
    </w:p>
    <w:p w14:paraId="113D61DA" w14:textId="77777777" w:rsidR="007B0F72" w:rsidRDefault="007B0F72" w:rsidP="007B0F72">
      <w:pPr>
        <w:pStyle w:val="a7"/>
        <w:ind w:left="360" w:firstLineChars="0" w:firstLine="0"/>
        <w:jc w:val="left"/>
      </w:pPr>
      <w:r>
        <w:t>AT: 0</w:t>
      </w:r>
    </w:p>
    <w:p w14:paraId="7ADF936D" w14:textId="77777777" w:rsidR="007B0F72" w:rsidRDefault="007B0F72" w:rsidP="007B0F72">
      <w:pPr>
        <w:pStyle w:val="a7"/>
        <w:ind w:left="360" w:firstLineChars="0" w:firstLine="0"/>
        <w:jc w:val="left"/>
      </w:pPr>
      <w:r>
        <w:t>Length: 10’h01</w:t>
      </w:r>
    </w:p>
    <w:p w14:paraId="3114B628" w14:textId="77777777" w:rsidR="00DD4D3A" w:rsidRDefault="007B0F72" w:rsidP="007B0F72">
      <w:pPr>
        <w:pStyle w:val="a7"/>
        <w:ind w:left="360" w:firstLineChars="0" w:firstLine="0"/>
        <w:jc w:val="left"/>
      </w:pPr>
      <w:r>
        <w:lastRenderedPageBreak/>
        <w:t xml:space="preserve">requester ID: </w:t>
      </w:r>
    </w:p>
    <w:p w14:paraId="029CDBDA" w14:textId="77777777" w:rsidR="00DD4D3A" w:rsidRDefault="00DD4D3A" w:rsidP="00DD4D3A">
      <w:pPr>
        <w:pStyle w:val="a7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b</w:t>
      </w:r>
      <w:r>
        <w:t xml:space="preserve">us number: </w:t>
      </w:r>
    </w:p>
    <w:p w14:paraId="56AAD9F7" w14:textId="77777777" w:rsidR="00DD4D3A" w:rsidRDefault="00DD4D3A" w:rsidP="00DD4D3A">
      <w:pPr>
        <w:pStyle w:val="a7"/>
        <w:ind w:left="780" w:firstLineChars="0" w:firstLine="0"/>
        <w:jc w:val="left"/>
      </w:pPr>
      <w:r>
        <w:t>rootport, switch down, BFM, bridge forward -&gt; captured by application</w:t>
      </w:r>
    </w:p>
    <w:p w14:paraId="7378B32B" w14:textId="77777777" w:rsidR="00DD4D3A" w:rsidRDefault="00DD4D3A" w:rsidP="00DD4D3A">
      <w:pPr>
        <w:pStyle w:val="a7"/>
        <w:ind w:left="360" w:firstLineChars="0" w:firstLine="0"/>
        <w:jc w:val="left"/>
      </w:pPr>
      <w:r>
        <w:t xml:space="preserve">    endpoint, switch up&amp;others -&gt; </w:t>
      </w:r>
      <w:r>
        <w:rPr>
          <w:rFonts w:hint="eastAsia"/>
        </w:rPr>
        <w:t>captured</w:t>
      </w:r>
      <w:r>
        <w:t xml:space="preserve"> from C</w:t>
      </w:r>
      <w:r>
        <w:rPr>
          <w:rFonts w:hint="eastAsia"/>
        </w:rPr>
        <w:t>fg</w:t>
      </w:r>
      <w:r>
        <w:t>Wr0</w:t>
      </w:r>
    </w:p>
    <w:p w14:paraId="787E72AD" w14:textId="77777777" w:rsidR="00DD4D3A" w:rsidRDefault="00DD4D3A" w:rsidP="00DD4D3A">
      <w:pPr>
        <w:pStyle w:val="a7"/>
        <w:ind w:left="360" w:firstLineChars="0" w:firstLine="0"/>
        <w:jc w:val="left"/>
      </w:pPr>
      <w:r>
        <w:rPr>
          <w:noProof/>
        </w:rPr>
        <w:drawing>
          <wp:inline distT="0" distB="0" distL="0" distR="0" wp14:anchorId="746C81F2" wp14:editId="01C21A74">
            <wp:extent cx="5274310" cy="19812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025301" w14:textId="77777777" w:rsidR="00DD4D3A" w:rsidRDefault="00DD4D3A" w:rsidP="00DD4D3A">
      <w:pPr>
        <w:pStyle w:val="af0"/>
        <w:jc w:val="center"/>
      </w:pPr>
      <w:r>
        <w:t>图</w:t>
      </w:r>
      <w:r>
        <w:t xml:space="preserve"> </w:t>
      </w:r>
      <w:fldSimple w:instr=" STYLEREF 1 \s ">
        <w:r>
          <w:rPr>
            <w:noProof/>
          </w:rPr>
          <w:t>5</w:t>
        </w:r>
      </w:fldSimple>
      <w:r>
        <w:noBreakHyphen/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t xml:space="preserve"> C</w:t>
      </w:r>
      <w:r>
        <w:rPr>
          <w:rFonts w:hint="eastAsia"/>
        </w:rPr>
        <w:t>fg</w:t>
      </w:r>
      <w:r>
        <w:t>Wr0 fmt type</w:t>
      </w:r>
      <w:r>
        <w:rPr>
          <w:rFonts w:hint="eastAsia"/>
        </w:rPr>
        <w:t>定义</w:t>
      </w:r>
    </w:p>
    <w:p w14:paraId="42372674" w14:textId="77777777" w:rsidR="00DD4D3A" w:rsidRDefault="00DD4D3A" w:rsidP="00DD4D3A">
      <w:pPr>
        <w:pStyle w:val="a7"/>
        <w:ind w:left="360" w:firstLineChars="0" w:firstLine="0"/>
        <w:jc w:val="left"/>
      </w:pPr>
      <w:r>
        <w:rPr>
          <w:noProof/>
        </w:rPr>
        <w:drawing>
          <wp:inline distT="0" distB="0" distL="0" distR="0" wp14:anchorId="0E7D793C" wp14:editId="7EA0A2E6">
            <wp:extent cx="5274310" cy="144843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CB08DB" w14:textId="77777777" w:rsidR="00DD4D3A" w:rsidRDefault="00DD4D3A" w:rsidP="00DD4D3A">
      <w:pPr>
        <w:pStyle w:val="af0"/>
        <w:jc w:val="center"/>
      </w:pPr>
      <w:r>
        <w:t>图</w:t>
      </w:r>
      <w:r>
        <w:t xml:space="preserve"> </w:t>
      </w:r>
      <w:fldSimple w:instr=" STYLEREF 1 \s ">
        <w:r>
          <w:rPr>
            <w:noProof/>
          </w:rPr>
          <w:t>5</w:t>
        </w:r>
      </w:fldSimple>
      <w:r>
        <w:noBreakHyphen/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 xml:space="preserve"> C</w:t>
      </w:r>
      <w:r>
        <w:rPr>
          <w:rFonts w:hint="eastAsia"/>
        </w:rPr>
        <w:t>fg</w:t>
      </w:r>
      <w:r>
        <w:t>Wr0</w:t>
      </w:r>
      <w:r>
        <w:rPr>
          <w:rFonts w:hint="eastAsia"/>
        </w:rPr>
        <w:t>报文头格式</w:t>
      </w:r>
    </w:p>
    <w:p w14:paraId="001F95CD" w14:textId="77777777" w:rsidR="00DD4D3A" w:rsidRDefault="00DD4D3A" w:rsidP="00DD4D3A">
      <w:pPr>
        <w:pStyle w:val="a7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device</w:t>
      </w:r>
      <w:r>
        <w:t xml:space="preserve"> </w:t>
      </w:r>
      <w:r>
        <w:rPr>
          <w:rFonts w:hint="eastAsia"/>
        </w:rPr>
        <w:t>number：</w:t>
      </w:r>
    </w:p>
    <w:p w14:paraId="56C27D96" w14:textId="77777777" w:rsidR="00DD4D3A" w:rsidRDefault="00DD4D3A" w:rsidP="00DD4D3A">
      <w:pPr>
        <w:pStyle w:val="a7"/>
        <w:ind w:left="780" w:firstLineChars="0" w:firstLine="0"/>
        <w:jc w:val="left"/>
      </w:pPr>
      <w:r>
        <w:t>rootport, switch down, BFM -&gt; k_pexconf</w:t>
      </w:r>
    </w:p>
    <w:p w14:paraId="7E58D275" w14:textId="77777777" w:rsidR="00DD4D3A" w:rsidRDefault="00DD4D3A" w:rsidP="00DD4D3A">
      <w:pPr>
        <w:pStyle w:val="a7"/>
        <w:ind w:left="360" w:firstLineChars="0" w:firstLine="0"/>
        <w:jc w:val="left"/>
      </w:pPr>
      <w:r>
        <w:t xml:space="preserve">    bridge forward,</w:t>
      </w:r>
      <w:r w:rsidRPr="000C104F">
        <w:t xml:space="preserve"> </w:t>
      </w:r>
      <w:r>
        <w:t>endpoint, switch up&amp;others -&gt; 0</w:t>
      </w:r>
    </w:p>
    <w:p w14:paraId="6E27B561" w14:textId="045A713D" w:rsidR="007B0F72" w:rsidRDefault="00DD4D3A" w:rsidP="00DD4D3A">
      <w:pPr>
        <w:pStyle w:val="a7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number：由模块自己定义。</w:t>
      </w:r>
    </w:p>
    <w:p w14:paraId="046642F4" w14:textId="77777777" w:rsidR="007B0F72" w:rsidRDefault="007B0F72" w:rsidP="007B0F72">
      <w:pPr>
        <w:pStyle w:val="a7"/>
        <w:ind w:left="360" w:firstLineChars="0" w:firstLine="0"/>
        <w:jc w:val="left"/>
      </w:pPr>
      <w:r>
        <w:t>TAG: 0</w:t>
      </w:r>
    </w:p>
    <w:p w14:paraId="62232FBA" w14:textId="77777777" w:rsidR="007B0F72" w:rsidRDefault="007B0F72" w:rsidP="007B0F72">
      <w:pPr>
        <w:pStyle w:val="a7"/>
        <w:ind w:left="360" w:firstLineChars="0" w:firstLine="0"/>
        <w:jc w:val="left"/>
      </w:pPr>
      <w:r>
        <w:t>L</w:t>
      </w:r>
      <w:r>
        <w:rPr>
          <w:rFonts w:hint="eastAsia"/>
        </w:rPr>
        <w:t>ast</w:t>
      </w:r>
      <w:r>
        <w:t xml:space="preserve"> DW BE: 0</w:t>
      </w:r>
    </w:p>
    <w:p w14:paraId="7AEAEF66" w14:textId="77777777" w:rsidR="007B0F72" w:rsidRDefault="007B0F72" w:rsidP="007B0F72">
      <w:pPr>
        <w:pStyle w:val="a7"/>
        <w:ind w:left="360" w:firstLineChars="0" w:firstLine="0"/>
        <w:jc w:val="left"/>
      </w:pPr>
      <w:r>
        <w:t>F</w:t>
      </w:r>
      <w:r>
        <w:rPr>
          <w:rFonts w:hint="eastAsia"/>
        </w:rPr>
        <w:t>irst</w:t>
      </w:r>
      <w:r>
        <w:t xml:space="preserve"> DW BE: 4’hf</w:t>
      </w:r>
    </w:p>
    <w:p w14:paraId="21EF0D6C" w14:textId="77777777" w:rsidR="007B0F72" w:rsidRDefault="007B0F72" w:rsidP="007B0F72">
      <w:pPr>
        <w:pStyle w:val="a7"/>
        <w:ind w:left="360" w:firstLineChars="0" w:firstLine="0"/>
        <w:jc w:val="left"/>
      </w:pPr>
      <w:r>
        <w:rPr>
          <w:rFonts w:hint="eastAsia"/>
        </w:rPr>
        <w:t>地址根据目前为6</w:t>
      </w:r>
      <w:r>
        <w:t>4</w:t>
      </w:r>
      <w:r>
        <w:rPr>
          <w:rFonts w:hint="eastAsia"/>
        </w:rPr>
        <w:t>bit还是3</w:t>
      </w:r>
      <w:r>
        <w:t>2</w:t>
      </w:r>
      <w:r>
        <w:rPr>
          <w:rFonts w:hint="eastAsia"/>
        </w:rPr>
        <w:t>bit，进行相应包头位置的填充。</w:t>
      </w:r>
    </w:p>
    <w:p w14:paraId="6AE2BB54" w14:textId="77777777" w:rsidR="007B0F72" w:rsidRDefault="007B0F72" w:rsidP="007B0F72">
      <w:pPr>
        <w:pStyle w:val="a7"/>
        <w:ind w:left="360" w:firstLineChars="0" w:firstLine="0"/>
        <w:jc w:val="left"/>
      </w:pPr>
    </w:p>
    <w:p w14:paraId="17397037" w14:textId="77777777" w:rsidR="007B0F72" w:rsidRDefault="007B0F72" w:rsidP="007B0F72">
      <w:pPr>
        <w:pStyle w:val="a7"/>
        <w:ind w:left="360" w:firstLineChars="0" w:firstLine="0"/>
        <w:jc w:val="left"/>
      </w:pPr>
      <w:r>
        <w:rPr>
          <w:rFonts w:hint="eastAsia"/>
        </w:rPr>
        <w:t>data</w:t>
      </w:r>
      <w:r>
        <w:t xml:space="preserve"> payload: </w:t>
      </w:r>
    </w:p>
    <w:p w14:paraId="5F954F52" w14:textId="05BF02AF" w:rsidR="007B0F72" w:rsidRDefault="007B0F72" w:rsidP="007B0F72">
      <w:pPr>
        <w:pStyle w:val="a7"/>
        <w:ind w:left="360" w:firstLineChars="0" w:firstLine="0"/>
        <w:jc w:val="left"/>
      </w:pPr>
      <w:r>
        <w:rPr>
          <w:rFonts w:hint="eastAsia"/>
        </w:rPr>
        <w:t>数据填充为大小端调整后的数据。</w:t>
      </w:r>
    </w:p>
    <w:p w14:paraId="0777BD44" w14:textId="0CFCF6D0" w:rsidR="00692EE6" w:rsidRDefault="00692EE6" w:rsidP="007B0F72">
      <w:pPr>
        <w:pStyle w:val="a7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C</w:t>
      </w:r>
      <w:r>
        <w:t>2R</w:t>
      </w:r>
      <w:r>
        <w:rPr>
          <w:rFonts w:hint="eastAsia"/>
        </w:rPr>
        <w:t>端口组包后的M</w:t>
      </w:r>
      <w:r>
        <w:t>SI</w:t>
      </w:r>
      <w:r>
        <w:rPr>
          <w:rFonts w:hint="eastAsia"/>
        </w:rPr>
        <w:t>报文，也就是m</w:t>
      </w:r>
      <w:r>
        <w:t>emory write</w:t>
      </w:r>
      <w:r>
        <w:rPr>
          <w:rFonts w:hint="eastAsia"/>
        </w:rPr>
        <w:t>报文的组成：</w:t>
      </w:r>
    </w:p>
    <w:p w14:paraId="56EEBCEB" w14:textId="63B09966" w:rsidR="00692EE6" w:rsidRDefault="00692EE6" w:rsidP="00692EE6">
      <w:pPr>
        <w:pStyle w:val="a7"/>
        <w:ind w:left="360" w:firstLineChars="0" w:firstLine="0"/>
        <w:jc w:val="left"/>
      </w:pPr>
      <w:r>
        <w:rPr>
          <w:rFonts w:hint="eastAsia"/>
        </w:rPr>
        <w:t>包头定义有如下两种</w:t>
      </w:r>
    </w:p>
    <w:p w14:paraId="08F9DA4A" w14:textId="41DD8321" w:rsidR="00692EE6" w:rsidRDefault="00692EE6" w:rsidP="00AD47D4">
      <w:pPr>
        <w:pStyle w:val="a7"/>
        <w:ind w:left="360" w:firstLineChars="0" w:firstLine="0"/>
        <w:jc w:val="left"/>
      </w:pPr>
      <w:r>
        <w:rPr>
          <w:noProof/>
        </w:rPr>
        <w:drawing>
          <wp:inline distT="0" distB="0" distL="0" distR="0" wp14:anchorId="58568554" wp14:editId="3C581B35">
            <wp:extent cx="5274310" cy="181610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1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FC71F6" w14:textId="3935BD97" w:rsidR="00AD47D4" w:rsidRDefault="00AD47D4" w:rsidP="00AD47D4">
      <w:pPr>
        <w:pStyle w:val="af0"/>
        <w:jc w:val="center"/>
      </w:pPr>
      <w:r>
        <w:t>图</w:t>
      </w:r>
      <w:r>
        <w:t xml:space="preserve"> </w:t>
      </w:r>
      <w:fldSimple w:instr=" STYLEREF 1 \s ">
        <w:r w:rsidR="000C104F">
          <w:rPr>
            <w:noProof/>
          </w:rPr>
          <w:t>5</w:t>
        </w:r>
      </w:fldSimple>
      <w:r w:rsidR="000C104F">
        <w:noBreakHyphen/>
      </w:r>
      <w:r w:rsidR="000C104F">
        <w:fldChar w:fldCharType="begin"/>
      </w:r>
      <w:r w:rsidR="000C104F">
        <w:instrText xml:space="preserve"> SEQ </w:instrText>
      </w:r>
      <w:r w:rsidR="000C104F">
        <w:instrText>图</w:instrText>
      </w:r>
      <w:r w:rsidR="000C104F">
        <w:instrText xml:space="preserve"> \* ARABIC \s 1 </w:instrText>
      </w:r>
      <w:r w:rsidR="000C104F">
        <w:fldChar w:fldCharType="separate"/>
      </w:r>
      <w:r w:rsidR="000C104F">
        <w:rPr>
          <w:noProof/>
        </w:rPr>
        <w:t>4</w:t>
      </w:r>
      <w:r w:rsidR="000C104F">
        <w:fldChar w:fldCharType="end"/>
      </w:r>
    </w:p>
    <w:p w14:paraId="53681191" w14:textId="570EA49C" w:rsidR="00692EE6" w:rsidRDefault="00692EE6" w:rsidP="00692EE6">
      <w:pPr>
        <w:pStyle w:val="a7"/>
        <w:ind w:left="360" w:firstLineChars="0" w:firstLine="0"/>
        <w:jc w:val="left"/>
      </w:pPr>
      <w:r>
        <w:rPr>
          <w:noProof/>
        </w:rPr>
        <w:lastRenderedPageBreak/>
        <w:drawing>
          <wp:inline distT="0" distB="0" distL="0" distR="0" wp14:anchorId="0CA6B5BA" wp14:editId="62890FCC">
            <wp:extent cx="5274310" cy="154559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5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CDE690" w14:textId="79C47B0F" w:rsidR="00AD47D4" w:rsidRDefault="00AD47D4" w:rsidP="00AD47D4">
      <w:pPr>
        <w:pStyle w:val="af0"/>
        <w:jc w:val="center"/>
      </w:pPr>
      <w:r>
        <w:t>图</w:t>
      </w:r>
      <w:r>
        <w:t xml:space="preserve"> </w:t>
      </w:r>
      <w:fldSimple w:instr=" STYLEREF 1 \s ">
        <w:r w:rsidR="000C104F">
          <w:rPr>
            <w:noProof/>
          </w:rPr>
          <w:t>5</w:t>
        </w:r>
      </w:fldSimple>
      <w:r w:rsidR="000C104F">
        <w:noBreakHyphen/>
      </w:r>
      <w:r w:rsidR="000C104F">
        <w:fldChar w:fldCharType="begin"/>
      </w:r>
      <w:r w:rsidR="000C104F">
        <w:instrText xml:space="preserve"> SEQ </w:instrText>
      </w:r>
      <w:r w:rsidR="000C104F">
        <w:instrText>图</w:instrText>
      </w:r>
      <w:r w:rsidR="000C104F">
        <w:instrText xml:space="preserve"> \* ARABIC \s 1 </w:instrText>
      </w:r>
      <w:r w:rsidR="000C104F">
        <w:fldChar w:fldCharType="separate"/>
      </w:r>
      <w:r w:rsidR="000C104F">
        <w:rPr>
          <w:noProof/>
        </w:rPr>
        <w:t>5</w:t>
      </w:r>
      <w:r w:rsidR="000C104F">
        <w:fldChar w:fldCharType="end"/>
      </w:r>
    </w:p>
    <w:p w14:paraId="604CE6BB" w14:textId="5CCAE32C" w:rsidR="00163FFE" w:rsidRDefault="00163FFE" w:rsidP="00163FFE">
      <w:r>
        <w:rPr>
          <w:noProof/>
        </w:rPr>
        <w:drawing>
          <wp:inline distT="0" distB="0" distL="0" distR="0" wp14:anchorId="0A42C8F4" wp14:editId="39BB2D70">
            <wp:extent cx="5274310" cy="1195070"/>
            <wp:effectExtent l="0" t="0" r="2540" b="508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5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7A05BE" w14:textId="08F90388" w:rsidR="00163FFE" w:rsidRPr="00163FFE" w:rsidRDefault="00163FFE" w:rsidP="00163FFE">
      <w:pPr>
        <w:pStyle w:val="af0"/>
        <w:jc w:val="center"/>
      </w:pPr>
      <w:r>
        <w:t>图</w:t>
      </w:r>
      <w:r>
        <w:t xml:space="preserve"> </w:t>
      </w:r>
      <w:fldSimple w:instr=" STYLEREF 1 \s ">
        <w:r w:rsidR="000C104F">
          <w:rPr>
            <w:noProof/>
          </w:rPr>
          <w:t>5</w:t>
        </w:r>
      </w:fldSimple>
      <w:r w:rsidR="000C104F">
        <w:noBreakHyphen/>
      </w:r>
      <w:r w:rsidR="000C104F">
        <w:fldChar w:fldCharType="begin"/>
      </w:r>
      <w:r w:rsidR="000C104F">
        <w:instrText xml:space="preserve"> SEQ </w:instrText>
      </w:r>
      <w:r w:rsidR="000C104F">
        <w:instrText>图</w:instrText>
      </w:r>
      <w:r w:rsidR="000C104F">
        <w:instrText xml:space="preserve"> \* ARABIC \s 1 </w:instrText>
      </w:r>
      <w:r w:rsidR="000C104F">
        <w:fldChar w:fldCharType="separate"/>
      </w:r>
      <w:r w:rsidR="000C104F">
        <w:rPr>
          <w:noProof/>
        </w:rPr>
        <w:t>6</w:t>
      </w:r>
      <w:r w:rsidR="000C104F">
        <w:fldChar w:fldCharType="end"/>
      </w:r>
    </w:p>
    <w:p w14:paraId="1BE7560E" w14:textId="3F3BC5D5" w:rsidR="00692EE6" w:rsidRDefault="00692EE6" w:rsidP="00692EE6">
      <w:pPr>
        <w:pStyle w:val="a7"/>
        <w:ind w:left="360" w:firstLineChars="0" w:firstLine="0"/>
        <w:jc w:val="left"/>
      </w:pPr>
      <w:r>
        <w:rPr>
          <w:rFonts w:hint="eastAsia"/>
        </w:rPr>
        <w:t>fmt</w:t>
      </w:r>
      <w:r>
        <w:t>: 64</w:t>
      </w:r>
      <w:r>
        <w:rPr>
          <w:rFonts w:hint="eastAsia"/>
        </w:rPr>
        <w:t>位地址 -</w:t>
      </w:r>
      <w:r>
        <w:t>&gt; 011</w:t>
      </w:r>
      <w:r>
        <w:rPr>
          <w:rFonts w:hint="eastAsia"/>
        </w:rPr>
        <w:t>，</w:t>
      </w:r>
      <w:r>
        <w:t>32</w:t>
      </w:r>
      <w:r>
        <w:rPr>
          <w:rFonts w:hint="eastAsia"/>
        </w:rPr>
        <w:t xml:space="preserve">位地址 </w:t>
      </w:r>
      <w:r>
        <w:t>-&gt; 010</w:t>
      </w:r>
    </w:p>
    <w:p w14:paraId="60E434CA" w14:textId="77777777" w:rsidR="00BD2EB6" w:rsidRDefault="00BD2EB6" w:rsidP="00BD2EB6">
      <w:pPr>
        <w:pStyle w:val="a7"/>
        <w:ind w:left="360" w:firstLineChars="0" w:firstLine="0"/>
        <w:jc w:val="left"/>
      </w:pPr>
      <w:r>
        <w:t>TYPE: 0</w:t>
      </w:r>
    </w:p>
    <w:p w14:paraId="2DCA1B80" w14:textId="77777777" w:rsidR="00BD2EB6" w:rsidRDefault="00BD2EB6" w:rsidP="00BD2EB6">
      <w:pPr>
        <w:pStyle w:val="a7"/>
        <w:ind w:left="360" w:firstLineChars="0" w:firstLine="0"/>
        <w:jc w:val="left"/>
      </w:pPr>
      <w:r>
        <w:t>TC: 0</w:t>
      </w:r>
    </w:p>
    <w:p w14:paraId="3D8DC97A" w14:textId="77777777" w:rsidR="00BD2EB6" w:rsidRDefault="00BD2EB6" w:rsidP="00BD2EB6">
      <w:pPr>
        <w:pStyle w:val="a7"/>
        <w:ind w:left="360" w:firstLineChars="0" w:firstLine="0"/>
        <w:jc w:val="left"/>
      </w:pPr>
      <w:r>
        <w:t>A</w:t>
      </w:r>
      <w:r>
        <w:rPr>
          <w:rFonts w:hint="eastAsia"/>
        </w:rPr>
        <w:t>ttr</w:t>
      </w:r>
      <w:r>
        <w:t>2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0</w:t>
      </w:r>
    </w:p>
    <w:p w14:paraId="03772E35" w14:textId="77777777" w:rsidR="00BD2EB6" w:rsidRDefault="00BD2EB6" w:rsidP="00BD2EB6">
      <w:pPr>
        <w:pStyle w:val="a7"/>
        <w:ind w:left="360" w:firstLineChars="0" w:firstLine="0"/>
        <w:jc w:val="left"/>
      </w:pPr>
      <w:r>
        <w:t>TH: 0</w:t>
      </w:r>
    </w:p>
    <w:p w14:paraId="732155C4" w14:textId="79392725" w:rsidR="00BD2EB6" w:rsidRDefault="00BD2EB6" w:rsidP="00692EE6">
      <w:pPr>
        <w:pStyle w:val="a7"/>
        <w:ind w:left="360" w:firstLineChars="0" w:firstLine="0"/>
        <w:jc w:val="left"/>
      </w:pPr>
      <w:r>
        <w:rPr>
          <w:rFonts w:hint="eastAsia"/>
        </w:rPr>
        <w:t>T</w:t>
      </w:r>
      <w:r>
        <w:t>D; tl_pex_enable</w:t>
      </w:r>
      <w:r w:rsidR="00AA2446">
        <w:rPr>
          <w:rFonts w:hint="eastAsia"/>
        </w:rPr>
        <w:t>[</w:t>
      </w:r>
      <w:r w:rsidR="00AA2446">
        <w:t>`PEXEN_ECRCGEN_EN]</w:t>
      </w:r>
    </w:p>
    <w:p w14:paraId="2785686A" w14:textId="77777777" w:rsidR="00AA2446" w:rsidRDefault="00AA2446" w:rsidP="00AA2446">
      <w:pPr>
        <w:pStyle w:val="a7"/>
        <w:ind w:left="360" w:firstLineChars="0" w:firstLine="0"/>
        <w:jc w:val="left"/>
      </w:pPr>
      <w:r>
        <w:t>EP: 0</w:t>
      </w:r>
    </w:p>
    <w:p w14:paraId="44037D14" w14:textId="77777777" w:rsidR="00AA2446" w:rsidRDefault="00AA2446" w:rsidP="00AA2446">
      <w:pPr>
        <w:pStyle w:val="a7"/>
        <w:ind w:left="360" w:firstLineChars="0" w:firstLine="0"/>
        <w:jc w:val="left"/>
      </w:pPr>
      <w:r>
        <w:t>Attr: 0</w:t>
      </w:r>
    </w:p>
    <w:p w14:paraId="54E2488C" w14:textId="77777777" w:rsidR="00AA2446" w:rsidRDefault="00AA2446" w:rsidP="00AA2446">
      <w:pPr>
        <w:pStyle w:val="a7"/>
        <w:ind w:left="360" w:firstLineChars="0" w:firstLine="0"/>
        <w:jc w:val="left"/>
      </w:pPr>
      <w:r>
        <w:t>AT: 0</w:t>
      </w:r>
    </w:p>
    <w:p w14:paraId="08060C5D" w14:textId="77777777" w:rsidR="00AA2446" w:rsidRDefault="00AA2446" w:rsidP="00AA2446">
      <w:pPr>
        <w:pStyle w:val="a7"/>
        <w:ind w:left="360" w:firstLineChars="0" w:firstLine="0"/>
        <w:jc w:val="left"/>
      </w:pPr>
      <w:r>
        <w:t>Length: 10’h01</w:t>
      </w:r>
    </w:p>
    <w:p w14:paraId="5D2DCDF2" w14:textId="6DE9D382" w:rsidR="00AA2446" w:rsidRDefault="00AA2446" w:rsidP="00AA2446">
      <w:pPr>
        <w:pStyle w:val="a7"/>
        <w:ind w:left="360" w:firstLineChars="0" w:firstLine="0"/>
        <w:jc w:val="left"/>
      </w:pPr>
      <w:r>
        <w:t>requester ID:</w:t>
      </w:r>
    </w:p>
    <w:p w14:paraId="71E76959" w14:textId="3C25AE4F" w:rsidR="00CE1EB5" w:rsidRDefault="00345E51" w:rsidP="00CE1EB5">
      <w:pPr>
        <w:pStyle w:val="a7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b</w:t>
      </w:r>
      <w:r>
        <w:t xml:space="preserve">us number: </w:t>
      </w:r>
      <w:r w:rsidR="00DD4D3A">
        <w:rPr>
          <w:rFonts w:hint="eastAsia"/>
        </w:rPr>
        <w:t>与1中bus</w:t>
      </w:r>
      <w:r w:rsidR="00DD4D3A">
        <w:t xml:space="preserve"> number</w:t>
      </w:r>
      <w:r w:rsidR="00DD4D3A">
        <w:rPr>
          <w:rFonts w:hint="eastAsia"/>
        </w:rPr>
        <w:t>相同</w:t>
      </w:r>
    </w:p>
    <w:p w14:paraId="70049B67" w14:textId="113D0E94" w:rsidR="00CE1EB5" w:rsidRDefault="00DD4D3A" w:rsidP="00CE1EB5">
      <w:pPr>
        <w:pStyle w:val="a7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device</w:t>
      </w:r>
      <w:r>
        <w:t xml:space="preserve"> </w:t>
      </w:r>
      <w:r>
        <w:rPr>
          <w:rFonts w:hint="eastAsia"/>
        </w:rPr>
        <w:t>number</w:t>
      </w:r>
      <w:r w:rsidR="000C104F">
        <w:rPr>
          <w:rFonts w:hint="eastAsia"/>
        </w:rPr>
        <w:t>：</w:t>
      </w:r>
      <w:r>
        <w:rPr>
          <w:rFonts w:hint="eastAsia"/>
        </w:rPr>
        <w:t>与1中device</w:t>
      </w:r>
      <w:r>
        <w:t xml:space="preserve"> </w:t>
      </w:r>
      <w:r>
        <w:rPr>
          <w:rFonts w:hint="eastAsia"/>
        </w:rPr>
        <w:t>number相同</w:t>
      </w:r>
    </w:p>
    <w:p w14:paraId="4ACD2ED2" w14:textId="318A3F37" w:rsidR="00345E51" w:rsidRDefault="00345E51" w:rsidP="00CE1EB5">
      <w:pPr>
        <w:pStyle w:val="a7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number：0</w:t>
      </w:r>
    </w:p>
    <w:p w14:paraId="4142A66A" w14:textId="77777777" w:rsidR="00AA2446" w:rsidRDefault="00AA2446" w:rsidP="00AA2446">
      <w:pPr>
        <w:pStyle w:val="a7"/>
        <w:ind w:left="360" w:firstLineChars="0" w:firstLine="0"/>
        <w:jc w:val="left"/>
      </w:pPr>
      <w:r>
        <w:t>TAG: 0</w:t>
      </w:r>
    </w:p>
    <w:p w14:paraId="34F700C2" w14:textId="77777777" w:rsidR="00AA2446" w:rsidRDefault="00AA2446" w:rsidP="00AA2446">
      <w:pPr>
        <w:pStyle w:val="a7"/>
        <w:ind w:left="360" w:firstLineChars="0" w:firstLine="0"/>
        <w:jc w:val="left"/>
      </w:pPr>
      <w:r>
        <w:t>L</w:t>
      </w:r>
      <w:r>
        <w:rPr>
          <w:rFonts w:hint="eastAsia"/>
        </w:rPr>
        <w:t>ast</w:t>
      </w:r>
      <w:r>
        <w:t xml:space="preserve"> DW BE: 0</w:t>
      </w:r>
    </w:p>
    <w:p w14:paraId="02E4DA90" w14:textId="77777777" w:rsidR="00AA2446" w:rsidRDefault="00AA2446" w:rsidP="00AA2446">
      <w:pPr>
        <w:pStyle w:val="a7"/>
        <w:ind w:left="360" w:firstLineChars="0" w:firstLine="0"/>
        <w:jc w:val="left"/>
      </w:pPr>
      <w:r>
        <w:t>F</w:t>
      </w:r>
      <w:r>
        <w:rPr>
          <w:rFonts w:hint="eastAsia"/>
        </w:rPr>
        <w:t>irst</w:t>
      </w:r>
      <w:r>
        <w:t xml:space="preserve"> DW BE: 4’hf</w:t>
      </w:r>
    </w:p>
    <w:p w14:paraId="209FA4E3" w14:textId="3DB81593" w:rsidR="00AA2446" w:rsidRDefault="00AA2446" w:rsidP="00692EE6">
      <w:pPr>
        <w:pStyle w:val="a7"/>
        <w:ind w:left="360" w:firstLineChars="0" w:firstLine="0"/>
        <w:jc w:val="left"/>
      </w:pPr>
      <w:r>
        <w:rPr>
          <w:rFonts w:hint="eastAsia"/>
        </w:rPr>
        <w:t>地址根据目前为6</w:t>
      </w:r>
      <w:r>
        <w:t>4</w:t>
      </w:r>
      <w:r>
        <w:rPr>
          <w:rFonts w:hint="eastAsia"/>
        </w:rPr>
        <w:t>bit还是3</w:t>
      </w:r>
      <w:r>
        <w:t>2</w:t>
      </w:r>
      <w:r>
        <w:rPr>
          <w:rFonts w:hint="eastAsia"/>
        </w:rPr>
        <w:t>bit，进行相应包头位置的填充。</w:t>
      </w:r>
    </w:p>
    <w:p w14:paraId="5A208D08" w14:textId="2DCF4393" w:rsidR="00DF57CB" w:rsidRDefault="00DF57CB" w:rsidP="00692EE6">
      <w:pPr>
        <w:pStyle w:val="a7"/>
        <w:ind w:left="360" w:firstLineChars="0" w:firstLine="0"/>
        <w:jc w:val="left"/>
      </w:pPr>
    </w:p>
    <w:p w14:paraId="1A975403" w14:textId="77777777" w:rsidR="00DF57CB" w:rsidRDefault="00DF57CB" w:rsidP="00DF57CB">
      <w:pPr>
        <w:pStyle w:val="a7"/>
        <w:ind w:left="360" w:firstLineChars="0" w:firstLine="0"/>
        <w:jc w:val="left"/>
      </w:pPr>
      <w:r>
        <w:rPr>
          <w:rFonts w:hint="eastAsia"/>
        </w:rPr>
        <w:t>data</w:t>
      </w:r>
      <w:r>
        <w:t xml:space="preserve"> payload: </w:t>
      </w:r>
    </w:p>
    <w:p w14:paraId="3732BE50" w14:textId="0DD5CBCE" w:rsidR="00BD2EB6" w:rsidRDefault="00DF57CB" w:rsidP="00D5697A">
      <w:pPr>
        <w:pStyle w:val="a7"/>
        <w:ind w:left="360" w:firstLineChars="0" w:firstLine="0"/>
        <w:jc w:val="left"/>
      </w:pPr>
      <w:r>
        <w:rPr>
          <w:rFonts w:hint="eastAsia"/>
        </w:rPr>
        <w:t>数据填充为大小端调整后的数据。</w:t>
      </w:r>
    </w:p>
    <w:p w14:paraId="41A7FB16" w14:textId="199A7BAE" w:rsidR="001649F5" w:rsidRDefault="00CA0DA1" w:rsidP="007B0F72">
      <w:pPr>
        <w:pStyle w:val="a7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C</w:t>
      </w:r>
      <w:r>
        <w:t>2T</w:t>
      </w:r>
      <w:r>
        <w:rPr>
          <w:rFonts w:hint="eastAsia"/>
        </w:rPr>
        <w:t>端口组包后的</w:t>
      </w:r>
      <w:r>
        <w:t>INTX</w:t>
      </w:r>
      <w:r>
        <w:rPr>
          <w:rFonts w:hint="eastAsia"/>
        </w:rPr>
        <w:t>报文，也就是Message报文的组成：</w:t>
      </w:r>
    </w:p>
    <w:p w14:paraId="5736DA30" w14:textId="3428420F" w:rsidR="00CA0DA1" w:rsidRDefault="00CA0DA1" w:rsidP="00CA0DA1">
      <w:pPr>
        <w:pStyle w:val="a7"/>
        <w:ind w:left="360" w:firstLineChars="0" w:firstLine="0"/>
        <w:jc w:val="left"/>
      </w:pPr>
      <w:r>
        <w:rPr>
          <w:rFonts w:hint="eastAsia"/>
        </w:rPr>
        <w:t>包头</w:t>
      </w:r>
      <w:r w:rsidR="00D86819">
        <w:rPr>
          <w:rFonts w:hint="eastAsia"/>
        </w:rPr>
        <w:t>定义如下：</w:t>
      </w:r>
    </w:p>
    <w:p w14:paraId="1CD03372" w14:textId="578C0D82" w:rsidR="00D86819" w:rsidRDefault="00D86819" w:rsidP="00CA0DA1">
      <w:pPr>
        <w:pStyle w:val="a7"/>
        <w:ind w:left="360" w:firstLineChars="0" w:firstLine="0"/>
        <w:jc w:val="left"/>
      </w:pPr>
      <w:r>
        <w:rPr>
          <w:noProof/>
        </w:rPr>
        <w:lastRenderedPageBreak/>
        <w:drawing>
          <wp:inline distT="0" distB="0" distL="0" distR="0" wp14:anchorId="666589D1" wp14:editId="28435D4B">
            <wp:extent cx="5274310" cy="1104265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4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EF15A2" w14:textId="0DD05D99" w:rsidR="00AD47D4" w:rsidRDefault="00AD47D4" w:rsidP="00AD47D4">
      <w:pPr>
        <w:pStyle w:val="af0"/>
        <w:jc w:val="center"/>
      </w:pPr>
      <w:r>
        <w:t>图</w:t>
      </w:r>
      <w:r>
        <w:t xml:space="preserve"> </w:t>
      </w:r>
      <w:fldSimple w:instr=" STYLEREF 1 \s ">
        <w:r w:rsidR="000C104F">
          <w:rPr>
            <w:noProof/>
          </w:rPr>
          <w:t>5</w:t>
        </w:r>
      </w:fldSimple>
      <w:r w:rsidR="000C104F">
        <w:noBreakHyphen/>
      </w:r>
      <w:r w:rsidR="000C104F">
        <w:fldChar w:fldCharType="begin"/>
      </w:r>
      <w:r w:rsidR="000C104F">
        <w:instrText xml:space="preserve"> SEQ </w:instrText>
      </w:r>
      <w:r w:rsidR="000C104F">
        <w:instrText>图</w:instrText>
      </w:r>
      <w:r w:rsidR="000C104F">
        <w:instrText xml:space="preserve"> \* ARABIC \s 1 </w:instrText>
      </w:r>
      <w:r w:rsidR="000C104F">
        <w:fldChar w:fldCharType="separate"/>
      </w:r>
      <w:r w:rsidR="000C104F">
        <w:rPr>
          <w:noProof/>
        </w:rPr>
        <w:t>9</w:t>
      </w:r>
      <w:r w:rsidR="000C104F">
        <w:fldChar w:fldCharType="end"/>
      </w:r>
    </w:p>
    <w:p w14:paraId="13F99997" w14:textId="2D85E6F8" w:rsidR="00D86819" w:rsidRDefault="00D86819" w:rsidP="00CA0DA1">
      <w:pPr>
        <w:pStyle w:val="a7"/>
        <w:ind w:left="360" w:firstLineChars="0" w:firstLine="0"/>
        <w:jc w:val="left"/>
      </w:pPr>
      <w:r>
        <w:rPr>
          <w:rFonts w:hint="eastAsia"/>
        </w:rPr>
        <w:t>Fmt:</w:t>
      </w:r>
      <w:r>
        <w:t xml:space="preserve"> 3’b001</w:t>
      </w:r>
    </w:p>
    <w:p w14:paraId="2CABEC67" w14:textId="1496F177" w:rsidR="00D86819" w:rsidRDefault="00D86819" w:rsidP="00CA0DA1">
      <w:pPr>
        <w:pStyle w:val="a7"/>
        <w:ind w:left="360" w:firstLineChars="0" w:firstLine="0"/>
        <w:jc w:val="left"/>
      </w:pPr>
      <w:r>
        <w:t>Type: 4’b10100</w:t>
      </w:r>
    </w:p>
    <w:p w14:paraId="6AE783FF" w14:textId="77777777" w:rsidR="00D86819" w:rsidRDefault="00D86819" w:rsidP="00D86819">
      <w:pPr>
        <w:pStyle w:val="a7"/>
        <w:ind w:left="360" w:firstLineChars="0" w:firstLine="0"/>
        <w:jc w:val="left"/>
      </w:pPr>
      <w:r>
        <w:t>TC: 0</w:t>
      </w:r>
    </w:p>
    <w:p w14:paraId="4EBFB7CF" w14:textId="77777777" w:rsidR="00D86819" w:rsidRDefault="00D86819" w:rsidP="00D86819">
      <w:pPr>
        <w:pStyle w:val="a7"/>
        <w:ind w:left="360" w:firstLineChars="0" w:firstLine="0"/>
        <w:jc w:val="left"/>
      </w:pPr>
      <w:r>
        <w:t>A</w:t>
      </w:r>
      <w:r>
        <w:rPr>
          <w:rFonts w:hint="eastAsia"/>
        </w:rPr>
        <w:t>ttr</w:t>
      </w:r>
      <w:r>
        <w:t>2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0</w:t>
      </w:r>
    </w:p>
    <w:p w14:paraId="2BFB68E0" w14:textId="77777777" w:rsidR="00D86819" w:rsidRDefault="00D86819" w:rsidP="00D86819">
      <w:pPr>
        <w:pStyle w:val="a7"/>
        <w:ind w:left="360" w:firstLineChars="0" w:firstLine="0"/>
        <w:jc w:val="left"/>
      </w:pPr>
      <w:r>
        <w:t>TH: 0</w:t>
      </w:r>
    </w:p>
    <w:p w14:paraId="66F329B2" w14:textId="77777777" w:rsidR="00D86819" w:rsidRDefault="00D86819" w:rsidP="00D86819">
      <w:pPr>
        <w:pStyle w:val="a7"/>
        <w:ind w:left="360" w:firstLineChars="0" w:firstLine="0"/>
        <w:jc w:val="left"/>
      </w:pPr>
      <w:r>
        <w:t>TD: 0</w:t>
      </w:r>
    </w:p>
    <w:p w14:paraId="19938714" w14:textId="77777777" w:rsidR="00D86819" w:rsidRDefault="00D86819" w:rsidP="00D86819">
      <w:pPr>
        <w:pStyle w:val="a7"/>
        <w:ind w:left="360" w:firstLineChars="0" w:firstLine="0"/>
        <w:jc w:val="left"/>
      </w:pPr>
      <w:r>
        <w:t>EP: 0</w:t>
      </w:r>
    </w:p>
    <w:p w14:paraId="4BB1D5F1" w14:textId="77777777" w:rsidR="00D86819" w:rsidRDefault="00D86819" w:rsidP="00D86819">
      <w:pPr>
        <w:pStyle w:val="a7"/>
        <w:ind w:left="360" w:firstLineChars="0" w:firstLine="0"/>
        <w:jc w:val="left"/>
      </w:pPr>
      <w:r>
        <w:t>Attr: 0</w:t>
      </w:r>
    </w:p>
    <w:p w14:paraId="006969ED" w14:textId="77777777" w:rsidR="00D86819" w:rsidRDefault="00D86819" w:rsidP="00D86819">
      <w:pPr>
        <w:pStyle w:val="a7"/>
        <w:ind w:left="360" w:firstLineChars="0" w:firstLine="0"/>
        <w:jc w:val="left"/>
      </w:pPr>
      <w:r>
        <w:t>AT: 0</w:t>
      </w:r>
    </w:p>
    <w:p w14:paraId="671167BC" w14:textId="33777363" w:rsidR="00D86819" w:rsidRDefault="00D86819" w:rsidP="00D86819">
      <w:pPr>
        <w:pStyle w:val="a7"/>
        <w:ind w:left="360" w:firstLineChars="0" w:firstLine="0"/>
        <w:jc w:val="left"/>
      </w:pPr>
      <w:r>
        <w:t>Length: 0</w:t>
      </w:r>
    </w:p>
    <w:p w14:paraId="7DBA309A" w14:textId="5F0236E0" w:rsidR="00D86819" w:rsidRDefault="00D86819" w:rsidP="00CA0DA1">
      <w:pPr>
        <w:pStyle w:val="a7"/>
        <w:ind w:left="360" w:firstLineChars="0" w:firstLine="0"/>
        <w:jc w:val="left"/>
      </w:pPr>
      <w:r>
        <w:rPr>
          <w:rFonts w:hint="eastAsia"/>
        </w:rPr>
        <w:t>r</w:t>
      </w:r>
      <w:r>
        <w:t xml:space="preserve">equester ID: </w:t>
      </w:r>
      <w:r w:rsidR="00DD4D3A">
        <w:rPr>
          <w:rFonts w:hint="eastAsia"/>
        </w:rPr>
        <w:t>与2中requester</w:t>
      </w:r>
      <w:r w:rsidR="00DD4D3A">
        <w:t xml:space="preserve"> ID</w:t>
      </w:r>
      <w:r w:rsidR="00DD4D3A">
        <w:rPr>
          <w:rFonts w:hint="eastAsia"/>
        </w:rPr>
        <w:t>相同</w:t>
      </w:r>
    </w:p>
    <w:p w14:paraId="3CF40C45" w14:textId="29CFA544" w:rsidR="00D86819" w:rsidRDefault="00D86819" w:rsidP="00CA0DA1">
      <w:pPr>
        <w:pStyle w:val="a7"/>
        <w:ind w:left="360" w:firstLineChars="0" w:firstLine="0"/>
        <w:jc w:val="left"/>
      </w:pPr>
      <w:r>
        <w:t>TAG: 0</w:t>
      </w:r>
    </w:p>
    <w:p w14:paraId="7CC5CB30" w14:textId="5F963D45" w:rsidR="001C1E5F" w:rsidRDefault="00D86819" w:rsidP="00CA0DA1">
      <w:pPr>
        <w:pStyle w:val="a7"/>
        <w:ind w:left="360" w:firstLineChars="0" w:firstLine="0"/>
        <w:jc w:val="left"/>
      </w:pPr>
      <w:r>
        <w:t xml:space="preserve">Message code: </w:t>
      </w:r>
      <w:r w:rsidR="007B0F72">
        <w:t xml:space="preserve"> </w:t>
      </w:r>
      <w:r>
        <w:t>[7:3]: INTX</w:t>
      </w:r>
      <w:r>
        <w:rPr>
          <w:rFonts w:hint="eastAsia"/>
        </w:rPr>
        <w:t>宏定义</w:t>
      </w:r>
      <w:r w:rsidR="001C1E5F">
        <w:rPr>
          <w:rFonts w:hint="eastAsia"/>
        </w:rPr>
        <w:t>；</w:t>
      </w:r>
    </w:p>
    <w:p w14:paraId="2040CD45" w14:textId="710F8DF4" w:rsidR="001C1E5F" w:rsidRDefault="001C1E5F" w:rsidP="007B0F72">
      <w:pPr>
        <w:pStyle w:val="a7"/>
        <w:ind w:left="360" w:firstLineChars="750" w:firstLine="1575"/>
        <w:jc w:val="left"/>
      </w:pPr>
      <w:r>
        <w:rPr>
          <w:rFonts w:hint="eastAsia"/>
        </w:rPr>
        <w:t>[</w:t>
      </w:r>
      <w:r>
        <w:t>2]: Assert/Deassert</w:t>
      </w:r>
      <w:r>
        <w:rPr>
          <w:rFonts w:hint="eastAsia"/>
        </w:rPr>
        <w:t>；</w:t>
      </w:r>
    </w:p>
    <w:p w14:paraId="1E03DAA7" w14:textId="54B6D6BC" w:rsidR="00D86819" w:rsidRDefault="001C1E5F" w:rsidP="007B0F72">
      <w:pPr>
        <w:pStyle w:val="a7"/>
        <w:ind w:left="360" w:firstLineChars="750" w:firstLine="1575"/>
        <w:jc w:val="left"/>
      </w:pPr>
      <w:r>
        <w:rPr>
          <w:rFonts w:hint="eastAsia"/>
        </w:rPr>
        <w:t>[</w:t>
      </w:r>
      <w:r>
        <w:t xml:space="preserve">1:0]: </w:t>
      </w:r>
      <w:r w:rsidR="007D6B22">
        <w:rPr>
          <w:rFonts w:hint="eastAsia"/>
        </w:rPr>
        <w:t>中断</w:t>
      </w:r>
      <w:r>
        <w:rPr>
          <w:rFonts w:hint="eastAsia"/>
        </w:rPr>
        <w:t>管脚编号，t</w:t>
      </w:r>
      <w:r>
        <w:t>x_int_typ</w:t>
      </w:r>
      <w:r w:rsidR="00D86819">
        <w:t xml:space="preserve"> </w:t>
      </w:r>
    </w:p>
    <w:p w14:paraId="593EFD4A" w14:textId="77777777" w:rsidR="00CA0DA1" w:rsidRDefault="00CA0DA1" w:rsidP="00376124">
      <w:pPr>
        <w:jc w:val="left"/>
      </w:pPr>
    </w:p>
    <w:sectPr w:rsidR="00CA0D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Elvis Liang (梁泽溢)" w:date="2023-12-06T17:12:00Z" w:initials="EL(">
    <w:p w14:paraId="5989F5E0" w14:textId="77777777" w:rsidR="00C84B85" w:rsidRDefault="00C84B85">
      <w:pPr>
        <w:pStyle w:val="a9"/>
      </w:pPr>
      <w:r>
        <w:rPr>
          <w:rStyle w:val="a8"/>
        </w:rPr>
        <w:annotationRef/>
      </w:r>
      <w:r>
        <w:rPr>
          <w:rFonts w:hint="eastAsia"/>
        </w:rPr>
        <w:t>代码中有文档中没有</w:t>
      </w:r>
    </w:p>
  </w:comment>
  <w:comment w:id="1" w:author="Elvis Liang (梁泽溢)" w:date="2023-12-06T17:13:00Z" w:initials="EL(">
    <w:p w14:paraId="1CAA83AB" w14:textId="77777777" w:rsidR="00C84B85" w:rsidRDefault="00C84B85">
      <w:pPr>
        <w:pStyle w:val="a9"/>
      </w:pPr>
      <w:r>
        <w:rPr>
          <w:rStyle w:val="a8"/>
        </w:rPr>
        <w:annotationRef/>
      </w:r>
      <w:r>
        <w:rPr>
          <w:rFonts w:hint="eastAsia"/>
        </w:rPr>
        <w:t>代码中有文档中没有</w:t>
      </w:r>
    </w:p>
  </w:comment>
  <w:comment w:id="2" w:author="Elvis Liang (梁泽溢)" w:date="2023-12-08T09:58:00Z" w:initials="EL(">
    <w:p w14:paraId="333C2A06" w14:textId="32E11B30" w:rsidR="00C84B85" w:rsidRDefault="00C84B85">
      <w:pPr>
        <w:pStyle w:val="a9"/>
      </w:pPr>
      <w:r>
        <w:rPr>
          <w:rStyle w:val="a8"/>
        </w:rPr>
        <w:annotationRef/>
      </w:r>
      <w:r>
        <w:rPr>
          <w:rFonts w:hint="eastAsia"/>
        </w:rPr>
        <w:t>文档中是两种</w:t>
      </w:r>
    </w:p>
  </w:comment>
  <w:comment w:id="3" w:author="Elvis Liang (梁泽溢)" w:date="2023-12-08T10:02:00Z" w:initials="EL(">
    <w:p w14:paraId="321A491D" w14:textId="34566815" w:rsidR="00C84B85" w:rsidRDefault="00C84B85">
      <w:pPr>
        <w:pStyle w:val="a9"/>
      </w:pPr>
      <w:r>
        <w:rPr>
          <w:rStyle w:val="a8"/>
        </w:rPr>
        <w:annotationRef/>
      </w:r>
      <w:r>
        <w:rPr>
          <w:rFonts w:hint="eastAsia"/>
        </w:rPr>
        <w:t>这种U</w:t>
      </w:r>
      <w:r>
        <w:t>G</w:t>
      </w:r>
      <w:r>
        <w:rPr>
          <w:rFonts w:hint="eastAsia"/>
        </w:rPr>
        <w:t>里面没写</w:t>
      </w:r>
    </w:p>
  </w:comment>
  <w:comment w:id="4" w:author="Elvis Liang (梁泽溢)" w:date="2023-12-08T17:19:00Z" w:initials="EL(">
    <w:p w14:paraId="2AC68E93" w14:textId="52D5E434" w:rsidR="00C84B85" w:rsidRDefault="00C84B85">
      <w:pPr>
        <w:pStyle w:val="a9"/>
      </w:pPr>
      <w:r>
        <w:rPr>
          <w:rStyle w:val="a8"/>
        </w:rPr>
        <w:annotationRef/>
      </w:r>
      <w:r>
        <w:rPr>
          <w:rFonts w:hint="eastAsia"/>
        </w:rPr>
        <w:t>猜测使用寄存器进行维测，可读。在h</w:t>
      </w:r>
      <w:r>
        <w:t>sio_top_pip</w:t>
      </w:r>
      <w:r>
        <w:rPr>
          <w:rFonts w:hint="eastAsia"/>
        </w:rPr>
        <w:t>例化时没有进行例化这些可能是用于维测的输出端口</w:t>
      </w:r>
    </w:p>
  </w:comment>
  <w:comment w:id="5" w:author="Elvis Liang (梁泽溢)" w:date="2023-12-07T15:51:00Z" w:initials="EL(">
    <w:p w14:paraId="386F18C3" w14:textId="1BE9A840" w:rsidR="00C84B85" w:rsidRDefault="00C84B85">
      <w:pPr>
        <w:pStyle w:val="a9"/>
      </w:pPr>
      <w:r>
        <w:rPr>
          <w:rStyle w:val="a8"/>
        </w:rPr>
        <w:annotationRef/>
      </w:r>
      <w:r>
        <w:rPr>
          <w:rFonts w:hint="eastAsia"/>
        </w:rPr>
        <w:t>h</w:t>
      </w:r>
      <w:r>
        <w:t>sio</w:t>
      </w:r>
      <w:r>
        <w:rPr>
          <w:rFonts w:hint="eastAsia"/>
        </w:rPr>
        <w:t>顶层将此request</w:t>
      </w:r>
      <w:r>
        <w:t xml:space="preserve"> </w:t>
      </w:r>
      <w:r>
        <w:rPr>
          <w:rFonts w:hint="eastAsia"/>
        </w:rPr>
        <w:t>tie</w:t>
      </w:r>
      <w:r>
        <w:t>0</w:t>
      </w:r>
      <w:r>
        <w:rPr>
          <w:rFonts w:hint="eastAsia"/>
        </w:rPr>
        <w:t>。目前的猜测是为了传递switch内部自定义的中断，发给upstream的C</w:t>
      </w:r>
      <w:r>
        <w:t>2T</w:t>
      </w:r>
      <w:r>
        <w:rPr>
          <w:rFonts w:hint="eastAsia"/>
        </w:rPr>
        <w:t>端口给tx</w:t>
      </w:r>
      <w:r>
        <w:t>_</w:t>
      </w:r>
      <w:r>
        <w:rPr>
          <w:rFonts w:hint="eastAsia"/>
        </w:rPr>
        <w:t>tl向R</w:t>
      </w:r>
      <w:r>
        <w:t>C</w:t>
      </w:r>
      <w:r>
        <w:rPr>
          <w:rFonts w:hint="eastAsia"/>
        </w:rPr>
        <w:t>发送？</w:t>
      </w:r>
    </w:p>
  </w:comment>
  <w:comment w:id="7" w:author="Elvis Liang (梁泽溢)" w:date="2023-12-08T17:28:00Z" w:initials="EL(">
    <w:p w14:paraId="516A31EF" w14:textId="0C397D44" w:rsidR="00C84B85" w:rsidRDefault="00C84B85">
      <w:pPr>
        <w:pStyle w:val="a9"/>
      </w:pPr>
      <w:r>
        <w:rPr>
          <w:rStyle w:val="a8"/>
        </w:rPr>
        <w:annotationRef/>
      </w:r>
      <w:r>
        <w:rPr>
          <w:rFonts w:hint="eastAsia"/>
        </w:rPr>
        <w:t>此处需要确定：指定这个decoder输出的数据一定是输向R</w:t>
      </w:r>
      <w:r>
        <w:t>C</w:t>
      </w:r>
      <w:r>
        <w:rPr>
          <w:rFonts w:hint="eastAsia"/>
        </w:rPr>
        <w:t>的，是否是因为Memory</w:t>
      </w:r>
      <w:r>
        <w:t xml:space="preserve"> W</w:t>
      </w:r>
      <w:r>
        <w:rPr>
          <w:rFonts w:hint="eastAsia"/>
        </w:rPr>
        <w:t>rite使用地址路由，这里直接使用Capability里初始化的地址（而这个地址是一定指向R</w:t>
      </w:r>
      <w:r>
        <w:t>C</w:t>
      </w:r>
      <w:r>
        <w:rPr>
          <w:rFonts w:hint="eastAsia"/>
        </w:rPr>
        <w:t>的），所以此消息经过一定能路由到R</w:t>
      </w:r>
      <w:r>
        <w:t>C</w:t>
      </w:r>
      <w:r>
        <w:rPr>
          <w:rFonts w:hint="eastAsia"/>
        </w:rPr>
        <w:t>。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5989F5E0" w15:done="0"/>
  <w15:commentEx w15:paraId="1CAA83AB" w15:done="0"/>
  <w15:commentEx w15:paraId="333C2A06" w15:done="0"/>
  <w15:commentEx w15:paraId="321A491D" w15:done="0"/>
  <w15:commentEx w15:paraId="2AC68E93" w15:done="0"/>
  <w15:commentEx w15:paraId="386F18C3" w15:done="0"/>
  <w15:commentEx w15:paraId="516A31EF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2853E62" w14:textId="77777777" w:rsidR="00633923" w:rsidRDefault="00633923" w:rsidP="001E5821">
      <w:r>
        <w:separator/>
      </w:r>
    </w:p>
  </w:endnote>
  <w:endnote w:type="continuationSeparator" w:id="0">
    <w:p w14:paraId="55373AF7" w14:textId="77777777" w:rsidR="00633923" w:rsidRDefault="00633923" w:rsidP="001E58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793F2E9" w14:textId="77777777" w:rsidR="00633923" w:rsidRDefault="00633923" w:rsidP="001E5821">
      <w:r>
        <w:separator/>
      </w:r>
    </w:p>
  </w:footnote>
  <w:footnote w:type="continuationSeparator" w:id="0">
    <w:p w14:paraId="7B4DF4C5" w14:textId="77777777" w:rsidR="00633923" w:rsidRDefault="00633923" w:rsidP="001E582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0A4395"/>
    <w:multiLevelType w:val="hybridMultilevel"/>
    <w:tmpl w:val="D16EE4F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BD6443A"/>
    <w:multiLevelType w:val="hybridMultilevel"/>
    <w:tmpl w:val="53A2C194"/>
    <w:lvl w:ilvl="0" w:tplc="A8287F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4DB4DCA"/>
    <w:multiLevelType w:val="hybridMultilevel"/>
    <w:tmpl w:val="E254755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C317EA1"/>
    <w:multiLevelType w:val="hybridMultilevel"/>
    <w:tmpl w:val="597673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0F371BE"/>
    <w:multiLevelType w:val="hybridMultilevel"/>
    <w:tmpl w:val="1C4C16A2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 w15:restartNumberingAfterBreak="0">
    <w:nsid w:val="61012471"/>
    <w:multiLevelType w:val="hybridMultilevel"/>
    <w:tmpl w:val="CF242844"/>
    <w:lvl w:ilvl="0" w:tplc="A8287F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45F6FB5"/>
    <w:multiLevelType w:val="hybridMultilevel"/>
    <w:tmpl w:val="CF242844"/>
    <w:lvl w:ilvl="0" w:tplc="A8287F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6"/>
  </w:num>
  <w:num w:numId="3">
    <w:abstractNumId w:val="2"/>
  </w:num>
  <w:num w:numId="4">
    <w:abstractNumId w:val="0"/>
  </w:num>
  <w:num w:numId="5">
    <w:abstractNumId w:val="5"/>
  </w:num>
  <w:num w:numId="6">
    <w:abstractNumId w:val="1"/>
  </w:num>
  <w:num w:numId="7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Elvis Liang (梁泽溢)">
    <w15:presenceInfo w15:providerId="AD" w15:userId="S-1-5-21-1606980848-706699826-1801674531-26977440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7574"/>
    <w:rsid w:val="000348AF"/>
    <w:rsid w:val="000C104F"/>
    <w:rsid w:val="000E4661"/>
    <w:rsid w:val="000F0D30"/>
    <w:rsid w:val="0011252D"/>
    <w:rsid w:val="0013731D"/>
    <w:rsid w:val="00163FFE"/>
    <w:rsid w:val="001649F5"/>
    <w:rsid w:val="001B1162"/>
    <w:rsid w:val="001B1CE6"/>
    <w:rsid w:val="001C09FD"/>
    <w:rsid w:val="001C1E5F"/>
    <w:rsid w:val="001E1761"/>
    <w:rsid w:val="001E5821"/>
    <w:rsid w:val="00206A4C"/>
    <w:rsid w:val="002238F7"/>
    <w:rsid w:val="00252CBF"/>
    <w:rsid w:val="00271CB9"/>
    <w:rsid w:val="002747CB"/>
    <w:rsid w:val="00277B59"/>
    <w:rsid w:val="002A16E3"/>
    <w:rsid w:val="002D3D4F"/>
    <w:rsid w:val="00343240"/>
    <w:rsid w:val="0034386A"/>
    <w:rsid w:val="00345E51"/>
    <w:rsid w:val="00355194"/>
    <w:rsid w:val="00376124"/>
    <w:rsid w:val="003A7FC1"/>
    <w:rsid w:val="003B0E62"/>
    <w:rsid w:val="003B3BC3"/>
    <w:rsid w:val="003D4493"/>
    <w:rsid w:val="00425E02"/>
    <w:rsid w:val="00426D03"/>
    <w:rsid w:val="00431A1C"/>
    <w:rsid w:val="004418BB"/>
    <w:rsid w:val="004A0875"/>
    <w:rsid w:val="005008CF"/>
    <w:rsid w:val="00530B19"/>
    <w:rsid w:val="00537453"/>
    <w:rsid w:val="00562517"/>
    <w:rsid w:val="00571636"/>
    <w:rsid w:val="005746C2"/>
    <w:rsid w:val="0059630D"/>
    <w:rsid w:val="005F3D03"/>
    <w:rsid w:val="005F7097"/>
    <w:rsid w:val="00603523"/>
    <w:rsid w:val="00633923"/>
    <w:rsid w:val="00657574"/>
    <w:rsid w:val="0066028D"/>
    <w:rsid w:val="00692EE6"/>
    <w:rsid w:val="006D23FD"/>
    <w:rsid w:val="006E092B"/>
    <w:rsid w:val="006F436D"/>
    <w:rsid w:val="00703C93"/>
    <w:rsid w:val="00707E3E"/>
    <w:rsid w:val="007300DD"/>
    <w:rsid w:val="007356DE"/>
    <w:rsid w:val="007A7CEB"/>
    <w:rsid w:val="007B0F72"/>
    <w:rsid w:val="007C14FF"/>
    <w:rsid w:val="007D22C6"/>
    <w:rsid w:val="007D321E"/>
    <w:rsid w:val="007D6B22"/>
    <w:rsid w:val="007F480D"/>
    <w:rsid w:val="00801C84"/>
    <w:rsid w:val="00852E87"/>
    <w:rsid w:val="008F0704"/>
    <w:rsid w:val="00905692"/>
    <w:rsid w:val="00993A76"/>
    <w:rsid w:val="00A02F49"/>
    <w:rsid w:val="00A36848"/>
    <w:rsid w:val="00A540EE"/>
    <w:rsid w:val="00A76264"/>
    <w:rsid w:val="00A847FB"/>
    <w:rsid w:val="00AA2446"/>
    <w:rsid w:val="00AA75D7"/>
    <w:rsid w:val="00AD47D4"/>
    <w:rsid w:val="00AF08CF"/>
    <w:rsid w:val="00AF6532"/>
    <w:rsid w:val="00AF7AB4"/>
    <w:rsid w:val="00B5113F"/>
    <w:rsid w:val="00B62DC2"/>
    <w:rsid w:val="00B630C8"/>
    <w:rsid w:val="00B652E8"/>
    <w:rsid w:val="00B77BEC"/>
    <w:rsid w:val="00BB4A5A"/>
    <w:rsid w:val="00BD1AEF"/>
    <w:rsid w:val="00BD2EB6"/>
    <w:rsid w:val="00C76A7F"/>
    <w:rsid w:val="00C84B2D"/>
    <w:rsid w:val="00C84B85"/>
    <w:rsid w:val="00CA0DA1"/>
    <w:rsid w:val="00CB0BD6"/>
    <w:rsid w:val="00CC62A7"/>
    <w:rsid w:val="00CD3B6B"/>
    <w:rsid w:val="00CE1EB5"/>
    <w:rsid w:val="00D55558"/>
    <w:rsid w:val="00D5697A"/>
    <w:rsid w:val="00D71FF4"/>
    <w:rsid w:val="00D86819"/>
    <w:rsid w:val="00DD4D3A"/>
    <w:rsid w:val="00DF57CB"/>
    <w:rsid w:val="00EA2742"/>
    <w:rsid w:val="00ED5237"/>
    <w:rsid w:val="00ED5488"/>
    <w:rsid w:val="00F137FA"/>
    <w:rsid w:val="00F3149D"/>
    <w:rsid w:val="00F36270"/>
    <w:rsid w:val="00F420B1"/>
    <w:rsid w:val="00F56C55"/>
    <w:rsid w:val="00FD0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10759F"/>
  <w15:chartTrackingRefBased/>
  <w15:docId w15:val="{514B6598-4CAD-4269-BEB4-19ABC6F849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D449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4386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4386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E582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E582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E582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E5821"/>
    <w:rPr>
      <w:sz w:val="18"/>
      <w:szCs w:val="18"/>
    </w:rPr>
  </w:style>
  <w:style w:type="paragraph" w:styleId="a7">
    <w:name w:val="List Paragraph"/>
    <w:basedOn w:val="a"/>
    <w:uiPriority w:val="34"/>
    <w:qFormat/>
    <w:rsid w:val="001E5821"/>
    <w:pPr>
      <w:ind w:firstLineChars="200" w:firstLine="420"/>
    </w:pPr>
  </w:style>
  <w:style w:type="character" w:styleId="a8">
    <w:name w:val="annotation reference"/>
    <w:basedOn w:val="a0"/>
    <w:uiPriority w:val="99"/>
    <w:semiHidden/>
    <w:unhideWhenUsed/>
    <w:rsid w:val="001E5821"/>
    <w:rPr>
      <w:sz w:val="21"/>
      <w:szCs w:val="21"/>
    </w:rPr>
  </w:style>
  <w:style w:type="paragraph" w:styleId="a9">
    <w:name w:val="annotation text"/>
    <w:basedOn w:val="a"/>
    <w:link w:val="aa"/>
    <w:uiPriority w:val="99"/>
    <w:semiHidden/>
    <w:unhideWhenUsed/>
    <w:rsid w:val="001E5821"/>
    <w:pPr>
      <w:jc w:val="left"/>
    </w:pPr>
  </w:style>
  <w:style w:type="character" w:customStyle="1" w:styleId="aa">
    <w:name w:val="批注文字 字符"/>
    <w:basedOn w:val="a0"/>
    <w:link w:val="a9"/>
    <w:uiPriority w:val="99"/>
    <w:semiHidden/>
    <w:rsid w:val="001E5821"/>
  </w:style>
  <w:style w:type="paragraph" w:styleId="ab">
    <w:name w:val="annotation subject"/>
    <w:basedOn w:val="a9"/>
    <w:next w:val="a9"/>
    <w:link w:val="ac"/>
    <w:uiPriority w:val="99"/>
    <w:semiHidden/>
    <w:unhideWhenUsed/>
    <w:rsid w:val="001E5821"/>
    <w:rPr>
      <w:b/>
      <w:bCs/>
    </w:rPr>
  </w:style>
  <w:style w:type="character" w:customStyle="1" w:styleId="ac">
    <w:name w:val="批注主题 字符"/>
    <w:basedOn w:val="aa"/>
    <w:link w:val="ab"/>
    <w:uiPriority w:val="99"/>
    <w:semiHidden/>
    <w:rsid w:val="001E5821"/>
    <w:rPr>
      <w:b/>
      <w:bCs/>
    </w:rPr>
  </w:style>
  <w:style w:type="paragraph" w:styleId="ad">
    <w:name w:val="Balloon Text"/>
    <w:basedOn w:val="a"/>
    <w:link w:val="ae"/>
    <w:uiPriority w:val="99"/>
    <w:semiHidden/>
    <w:unhideWhenUsed/>
    <w:rsid w:val="001E5821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1E5821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3D4493"/>
    <w:rPr>
      <w:b/>
      <w:bCs/>
      <w:kern w:val="44"/>
      <w:sz w:val="44"/>
      <w:szCs w:val="44"/>
    </w:rPr>
  </w:style>
  <w:style w:type="table" w:styleId="af">
    <w:name w:val="Table Grid"/>
    <w:basedOn w:val="a1"/>
    <w:uiPriority w:val="39"/>
    <w:rsid w:val="003D449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34386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4386A"/>
    <w:rPr>
      <w:b/>
      <w:bCs/>
      <w:sz w:val="32"/>
      <w:szCs w:val="32"/>
    </w:rPr>
  </w:style>
  <w:style w:type="paragraph" w:styleId="af0">
    <w:name w:val="caption"/>
    <w:basedOn w:val="a"/>
    <w:next w:val="a"/>
    <w:uiPriority w:val="35"/>
    <w:unhideWhenUsed/>
    <w:qFormat/>
    <w:rsid w:val="00692EE6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oleObject" Target="embeddings/oleObject1.bin"/><Relationship Id="rId18" Type="http://schemas.openxmlformats.org/officeDocument/2006/relationships/image" Target="media/image6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1.png"/><Relationship Id="rId10" Type="http://schemas.openxmlformats.org/officeDocument/2006/relationships/image" Target="media/image1.png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4.emf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D5BFAC-420B-4686-A027-27BDE00E85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7</TotalTime>
  <Pages>10</Pages>
  <Words>941</Words>
  <Characters>5368</Characters>
  <Application>Microsoft Office Word</Application>
  <DocSecurity>0</DocSecurity>
  <Lines>44</Lines>
  <Paragraphs>12</Paragraphs>
  <ScaleCrop>false</ScaleCrop>
  <Company/>
  <LinksUpToDate>false</LinksUpToDate>
  <CharactersWithSpaces>62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vis Liang (梁泽溢)</dc:creator>
  <cp:keywords/>
  <dc:description/>
  <cp:lastModifiedBy>Elvis Liang (梁泽溢)</cp:lastModifiedBy>
  <cp:revision>66</cp:revision>
  <dcterms:created xsi:type="dcterms:W3CDTF">2023-12-06T09:09:00Z</dcterms:created>
  <dcterms:modified xsi:type="dcterms:W3CDTF">2024-01-04T02:41:00Z</dcterms:modified>
</cp:coreProperties>
</file>